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4FC9" w:rsidRDefault="00C93319">
      <w:pPr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lang w:eastAsia="ar-SA"/>
        </w:rPr>
        <w:t>ФГБОУ ВО РГАТУ имени П.А. Соловьева</w:t>
      </w:r>
    </w:p>
    <w:p w:rsidR="009A4FC9" w:rsidRDefault="00C93319">
      <w:pPr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lang w:eastAsia="ar-SA"/>
        </w:rPr>
        <w:t>Авиационный колледж</w:t>
      </w:r>
    </w:p>
    <w:p w:rsidR="009A4FC9" w:rsidRDefault="009A4FC9">
      <w:pPr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C93319">
      <w:pPr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lang w:eastAsia="ar-SA"/>
        </w:rPr>
        <w:t>УТВЕРЖДАЮ</w:t>
      </w:r>
    </w:p>
    <w:p w:rsidR="009A4FC9" w:rsidRDefault="00C93319">
      <w:pPr>
        <w:tabs>
          <w:tab w:val="right" w:pos="9356"/>
        </w:tabs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9A4FC9" w:rsidRDefault="00C93319">
      <w:pPr>
        <w:tabs>
          <w:tab w:val="right" w:pos="9356"/>
        </w:tabs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9A4FC9" w:rsidRDefault="009A4FC9">
      <w:pPr>
        <w:tabs>
          <w:tab w:val="right" w:leader="underscore" w:pos="9356"/>
        </w:tabs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</w:p>
    <w:p w:rsidR="009A4FC9" w:rsidRDefault="00C93319">
      <w:pPr>
        <w:tabs>
          <w:tab w:val="right" w:leader="underscore" w:pos="9356"/>
        </w:tabs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lang w:eastAsia="ar-SA"/>
        </w:rPr>
        <w:t>МП</w:t>
      </w:r>
    </w:p>
    <w:p w:rsidR="009A4FC9" w:rsidRDefault="009A4FC9">
      <w:pPr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9A4FC9">
      <w:pPr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  <w:r>
        <w:rPr>
          <w:rFonts w:eastAsia="Times New Roman" w:cs="Times New Roman"/>
          <w:b/>
          <w:bCs/>
          <w:color w:val="000000"/>
          <w:szCs w:val="28"/>
          <w:lang w:eastAsia="ar-SA"/>
        </w:rPr>
        <w:t xml:space="preserve">ОТЧЕТ 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</w:p>
    <w:p w:rsidR="009A4FC9" w:rsidRDefault="00C93319">
      <w:pPr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  <w:r>
        <w:rPr>
          <w:rFonts w:eastAsia="Times New Roman" w:cs="Times New Roman"/>
          <w:b/>
          <w:bCs/>
          <w:color w:val="000000"/>
          <w:szCs w:val="28"/>
          <w:lang w:eastAsia="ar-SA"/>
        </w:rPr>
        <w:t>О ПРОХОЖДЕНИИ ПРОИЗВОДСТВЕННОЙ ПРАКТИКИ ПП.01</w:t>
      </w:r>
      <w:r>
        <w:rPr>
          <w:rFonts w:eastAsia="Times New Roman" w:cs="Times New Roman"/>
          <w:b/>
          <w:bCs/>
          <w:color w:val="000000"/>
          <w:szCs w:val="28"/>
          <w:lang w:eastAsia="ar-SA"/>
        </w:rPr>
        <w:br/>
        <w:t xml:space="preserve">(ПО ПРОФИЛЮ СПЕЦИАЛЬНОСТИ) 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C93319">
      <w:pPr>
        <w:spacing w:after="120" w:line="48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  <w:r>
        <w:rPr>
          <w:rFonts w:eastAsia="Times New Roman" w:cs="Times New Roman"/>
          <w:color w:val="000000"/>
          <w:szCs w:val="28"/>
          <w:lang w:eastAsia="ar-SA"/>
        </w:rPr>
        <w:t xml:space="preserve">Специальность </w:t>
      </w:r>
      <w:r>
        <w:rPr>
          <w:rFonts w:eastAsia="Times New Roman" w:cs="Times New Roman"/>
          <w:b/>
          <w:i/>
          <w:color w:val="000000"/>
          <w:szCs w:val="28"/>
          <w:lang w:eastAsia="ar-SA"/>
        </w:rPr>
        <w:t>09.02.03 Программирование в компьютерных системах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9A4FC9" w:rsidRDefault="00C93319">
      <w:pPr>
        <w:tabs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i/>
          <w:iCs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b/>
          <w:color w:val="000000"/>
          <w:sz w:val="24"/>
          <w:szCs w:val="24"/>
          <w:lang w:eastAsia="ar-SA"/>
        </w:rPr>
        <w:t xml:space="preserve">Место прохождения </w:t>
      </w:r>
      <w:proofErr w:type="gramStart"/>
      <w:r>
        <w:rPr>
          <w:rFonts w:eastAsia="Times New Roman" w:cs="Times New Roman"/>
          <w:b/>
          <w:color w:val="000000"/>
          <w:sz w:val="24"/>
          <w:szCs w:val="24"/>
          <w:lang w:eastAsia="ar-SA"/>
        </w:rPr>
        <w:t>практики:</w:t>
      </w:r>
      <w:r>
        <w:rPr>
          <w:rFonts w:eastAsia="Times New Roman" w:cs="Times New Roman"/>
          <w:color w:val="000000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 xml:space="preserve">  </w:t>
      </w:r>
      <w:proofErr w:type="gramEnd"/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 xml:space="preserve"> ПАО «ОДК-Сатурн»</w:t>
      </w: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i/>
          <w:iCs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i/>
          <w:iCs/>
          <w:color w:val="000000"/>
          <w:sz w:val="20"/>
          <w:szCs w:val="20"/>
          <w:lang w:eastAsia="ar-SA"/>
        </w:rPr>
        <w:t xml:space="preserve">                                                                                            (наименование организации полностью) </w:t>
      </w:r>
    </w:p>
    <w:p w:rsidR="009A4FC9" w:rsidRDefault="00C93319">
      <w:pPr>
        <w:tabs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 xml:space="preserve">   </w:t>
      </w: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9A4FC9" w:rsidRDefault="009A4FC9">
      <w:pPr>
        <w:spacing w:line="200" w:lineRule="atLeast"/>
        <w:ind w:firstLine="0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t>Руководитель практики от организации:</w:t>
      </w:r>
    </w:p>
    <w:p w:rsidR="009A4FC9" w:rsidRDefault="00C93319">
      <w:pPr>
        <w:tabs>
          <w:tab w:val="right" w:pos="6237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Бобков Кирилл Анатольевич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tabs>
          <w:tab w:val="right" w:pos="6237"/>
          <w:tab w:val="right" w:pos="7655"/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, 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должность)   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(подпись) </w:t>
      </w:r>
    </w:p>
    <w:p w:rsidR="009A4FC9" w:rsidRDefault="009A4FC9">
      <w:pPr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t>Руководитель практики от колледжа:</w:t>
      </w:r>
    </w:p>
    <w:p w:rsidR="009A4FC9" w:rsidRDefault="00C93319">
      <w:pPr>
        <w:tabs>
          <w:tab w:val="right" w:pos="6237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proofErr w:type="spellStart"/>
      <w:r>
        <w:rPr>
          <w:rFonts w:eastAsia="Times New Roman" w:cs="Times New Roman"/>
          <w:sz w:val="24"/>
          <w:szCs w:val="24"/>
          <w:u w:val="single"/>
          <w:lang w:eastAsia="ar-SA"/>
        </w:rPr>
        <w:t>Кустова</w:t>
      </w:r>
      <w:proofErr w:type="spellEnd"/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Екатерина Андреевна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tabs>
          <w:tab w:val="right" w:pos="6237"/>
          <w:tab w:val="right" w:pos="7655"/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преподаватель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, 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должность)   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(подпись) </w:t>
      </w:r>
    </w:p>
    <w:p w:rsidR="009A4FC9" w:rsidRDefault="009A4FC9">
      <w:pPr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pos="6237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t>Работу выполнил студент группы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       ПР-2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tabs>
          <w:tab w:val="right" w:pos="6237"/>
          <w:tab w:val="right" w:pos="7655"/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Субботин Кирилл Алексеевич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)                                                                                                                                         (подпись) </w:t>
      </w:r>
    </w:p>
    <w:p w:rsidR="009A4FC9" w:rsidRDefault="009A4FC9">
      <w:pPr>
        <w:keepNext/>
        <w:tabs>
          <w:tab w:val="left" w:pos="0"/>
        </w:tabs>
        <w:ind w:left="432" w:hanging="432"/>
        <w:jc w:val="left"/>
        <w:outlineLvl w:val="0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pos="6237"/>
        </w:tabs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t xml:space="preserve">Оценка за практику: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b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Рыбинск, 2023 г.</w:t>
      </w:r>
      <w:r>
        <w:br w:type="page"/>
      </w:r>
    </w:p>
    <w:p w:rsidR="009A4FC9" w:rsidRDefault="00C93319">
      <w:pPr>
        <w:suppressLineNumbers/>
        <w:spacing w:line="240" w:lineRule="auto"/>
        <w:ind w:firstLine="720"/>
        <w:jc w:val="left"/>
        <w:rPr>
          <w:rFonts w:eastAsia="Times New Roman" w:cs="Times New Roman"/>
          <w:szCs w:val="28"/>
          <w:lang w:eastAsia="ar-SA"/>
        </w:rPr>
      </w:pPr>
      <w:r>
        <w:rPr>
          <w:rFonts w:eastAsia="Times New Roman" w:cs="Times New Roman"/>
          <w:b/>
          <w:bCs/>
          <w:sz w:val="32"/>
          <w:szCs w:val="32"/>
          <w:lang w:eastAsia="ar-SA"/>
        </w:rPr>
        <w:lastRenderedPageBreak/>
        <w:t>Рекомендации по оформлению отчета по практике</w:t>
      </w:r>
    </w:p>
    <w:p w:rsidR="009A4FC9" w:rsidRDefault="009A4FC9">
      <w:pPr>
        <w:suppressLineNumbers/>
        <w:spacing w:line="100" w:lineRule="atLeast"/>
        <w:ind w:firstLine="855"/>
        <w:jc w:val="left"/>
        <w:rPr>
          <w:rFonts w:eastAsia="Times New Roman" w:cs="Times New Roman"/>
          <w:i/>
          <w:iCs/>
          <w:sz w:val="20"/>
          <w:szCs w:val="20"/>
          <w:lang w:eastAsia="ar-SA"/>
        </w:rPr>
      </w:pPr>
    </w:p>
    <w:p w:rsidR="009A4FC9" w:rsidRDefault="00C93319">
      <w:pPr>
        <w:suppressLineNumbers/>
        <w:spacing w:line="100" w:lineRule="atLeast"/>
        <w:ind w:firstLine="855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i/>
          <w:iCs/>
          <w:sz w:val="20"/>
          <w:szCs w:val="20"/>
          <w:lang w:eastAsia="ar-SA"/>
        </w:rPr>
        <w:t>Требования к оформлению текста отчета:</w:t>
      </w:r>
    </w:p>
    <w:p w:rsidR="009A4FC9" w:rsidRDefault="00C93319">
      <w:pPr>
        <w:numPr>
          <w:ilvl w:val="0"/>
          <w:numId w:val="1"/>
        </w:numPr>
        <w:spacing w:after="120"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>При печатании следует руководствоваться СТП 1.01–2002, 1.02–2002, 1.03–2002.</w:t>
      </w:r>
    </w:p>
    <w:p w:rsidR="009A4FC9" w:rsidRDefault="00C93319">
      <w:pPr>
        <w:numPr>
          <w:ilvl w:val="0"/>
          <w:numId w:val="1"/>
        </w:numPr>
        <w:suppressLineNumbers/>
        <w:spacing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>Отчет пишется: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от первого лица (множественное число)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оформляется на компьютере шрифтом </w:t>
      </w:r>
      <w:proofErr w:type="spellStart"/>
      <w:r>
        <w:rPr>
          <w:rFonts w:eastAsia="Times New Roman" w:cs="Times New Roman"/>
          <w:color w:val="000000"/>
          <w:sz w:val="20"/>
          <w:szCs w:val="20"/>
          <w:lang w:eastAsia="ar-SA"/>
        </w:rPr>
        <w:t>Times</w:t>
      </w:r>
      <w:proofErr w:type="spellEnd"/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 </w:t>
      </w:r>
      <w:proofErr w:type="spellStart"/>
      <w:r>
        <w:rPr>
          <w:rFonts w:eastAsia="Times New Roman" w:cs="Times New Roman"/>
          <w:color w:val="000000"/>
          <w:sz w:val="20"/>
          <w:szCs w:val="20"/>
          <w:lang w:eastAsia="ar-SA"/>
        </w:rPr>
        <w:t>New</w:t>
      </w:r>
      <w:proofErr w:type="spellEnd"/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 </w:t>
      </w:r>
      <w:proofErr w:type="spellStart"/>
      <w:r>
        <w:rPr>
          <w:rFonts w:eastAsia="Times New Roman" w:cs="Times New Roman"/>
          <w:color w:val="000000"/>
          <w:sz w:val="20"/>
          <w:szCs w:val="20"/>
          <w:lang w:eastAsia="ar-SA"/>
        </w:rPr>
        <w:t>Roman</w:t>
      </w:r>
      <w:proofErr w:type="spellEnd"/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поля документа: левое – 3, верхнее, нижнее – 2, правое – 1,5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отступ первой строки – 1,25 см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размер шрифта — 14 </w:t>
      </w:r>
      <w:proofErr w:type="spellStart"/>
      <w:r>
        <w:rPr>
          <w:rFonts w:eastAsia="Times New Roman" w:cs="Times New Roman"/>
          <w:color w:val="000000"/>
          <w:sz w:val="20"/>
          <w:szCs w:val="20"/>
          <w:lang w:eastAsia="ar-SA"/>
        </w:rPr>
        <w:t>пт</w:t>
      </w:r>
      <w:proofErr w:type="spellEnd"/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межстрочный интервал — 1,5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расположение номера страниц — в центре нижней части листа без точки; </w:t>
      </w:r>
    </w:p>
    <w:p w:rsidR="009A4FC9" w:rsidRDefault="00C93319">
      <w:pPr>
        <w:numPr>
          <w:ilvl w:val="0"/>
          <w:numId w:val="8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нумерация страниц на первом листе (титульном) не ставится; </w:t>
      </w:r>
    </w:p>
    <w:p w:rsidR="009A4FC9" w:rsidRDefault="00C93319">
      <w:pPr>
        <w:numPr>
          <w:ilvl w:val="0"/>
          <w:numId w:val="8"/>
        </w:numPr>
        <w:spacing w:after="120"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>выравнивание текста по ширине;</w:t>
      </w:r>
    </w:p>
    <w:p w:rsidR="009A4FC9" w:rsidRDefault="00C93319">
      <w:pPr>
        <w:numPr>
          <w:ilvl w:val="0"/>
          <w:numId w:val="1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Графики и схемы, помещённые в тексте, выполняются с необходимыми пояснениями и входят в общую нумерацию страниц. </w:t>
      </w:r>
    </w:p>
    <w:p w:rsidR="009A4FC9" w:rsidRDefault="00C93319">
      <w:pPr>
        <w:numPr>
          <w:ilvl w:val="0"/>
          <w:numId w:val="1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>Иллюстрации и таблицы, расположенные на отдельных листах, включают в общую нумерацию страниц. На все иллюстрации должны быть даны ссылки в работе.</w:t>
      </w:r>
    </w:p>
    <w:p w:rsidR="009A4FC9" w:rsidRDefault="00C93319">
      <w:pPr>
        <w:widowControl w:val="0"/>
        <w:numPr>
          <w:ilvl w:val="0"/>
          <w:numId w:val="1"/>
        </w:numPr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>При делении текста отчёта на пункты и подпункты необходимо, чтобы каждый пункт содержал законченную информацию.</w:t>
      </w:r>
    </w:p>
    <w:p w:rsidR="009A4FC9" w:rsidRDefault="00C93319">
      <w:pPr>
        <w:numPr>
          <w:ilvl w:val="0"/>
          <w:numId w:val="1"/>
        </w:numPr>
        <w:suppressLineNumber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>Каждый отчет выполняется индивидуально.</w:t>
      </w:r>
    </w:p>
    <w:p w:rsidR="009A4FC9" w:rsidRDefault="00C93319">
      <w:pPr>
        <w:numPr>
          <w:ilvl w:val="0"/>
          <w:numId w:val="1"/>
        </w:numPr>
        <w:suppressLineNumbers/>
        <w:spacing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color w:val="000000"/>
          <w:sz w:val="20"/>
          <w:szCs w:val="20"/>
          <w:lang w:eastAsia="ar-SA"/>
        </w:rPr>
        <w:t>Содержание отчета формируется в папке-скоросшиватель.</w:t>
      </w:r>
    </w:p>
    <w:p w:rsidR="009A4FC9" w:rsidRDefault="009A4FC9">
      <w:pPr>
        <w:suppressLineNumbers/>
        <w:spacing w:line="100" w:lineRule="atLeast"/>
        <w:ind w:firstLine="720"/>
        <w:jc w:val="center"/>
        <w:rPr>
          <w:rFonts w:eastAsia="Times New Roman" w:cs="Times New Roman"/>
          <w:sz w:val="20"/>
          <w:szCs w:val="20"/>
          <w:lang w:eastAsia="ar-SA"/>
        </w:rPr>
      </w:pPr>
    </w:p>
    <w:p w:rsidR="009A4FC9" w:rsidRDefault="00C93319">
      <w:pPr>
        <w:suppressLineNumbers/>
        <w:spacing w:line="240" w:lineRule="auto"/>
        <w:ind w:firstLine="855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i/>
          <w:iCs/>
          <w:sz w:val="20"/>
          <w:szCs w:val="20"/>
          <w:lang w:eastAsia="ar-SA"/>
        </w:rPr>
        <w:t>Требования к содержанию отчета: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Титульный лист по </w:t>
      </w:r>
      <w:proofErr w:type="gramStart"/>
      <w:r>
        <w:rPr>
          <w:rFonts w:eastAsia="Times New Roman" w:cs="Times New Roman"/>
          <w:sz w:val="20"/>
          <w:szCs w:val="20"/>
          <w:lang w:eastAsia="ar-SA"/>
        </w:rPr>
        <w:t xml:space="preserve">практике 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</w:t>
      </w:r>
      <w:proofErr w:type="gramEnd"/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подписывается руководителем практики от организации + печать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Личная карточка инструктажа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)</w:t>
      </w:r>
      <w:r>
        <w:rPr>
          <w:rFonts w:eastAsia="Times New Roman" w:cs="Times New Roman"/>
          <w:sz w:val="20"/>
          <w:szCs w:val="20"/>
          <w:lang w:eastAsia="ar-SA"/>
        </w:rPr>
        <w:t xml:space="preserve">. 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Индивидуальное задание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</w:t>
      </w:r>
      <w:proofErr w:type="gramStart"/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)</w:t>
      </w:r>
      <w:r>
        <w:rPr>
          <w:rFonts w:eastAsia="Times New Roman" w:cs="Times New Roman"/>
          <w:sz w:val="20"/>
          <w:szCs w:val="20"/>
          <w:lang w:eastAsia="ar-SA"/>
        </w:rPr>
        <w:t>..</w:t>
      </w:r>
      <w:proofErr w:type="gramEnd"/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Аттестационный лист по производственной </w:t>
      </w:r>
      <w:proofErr w:type="gramStart"/>
      <w:r>
        <w:rPr>
          <w:rFonts w:eastAsia="Times New Roman" w:cs="Times New Roman"/>
          <w:sz w:val="20"/>
          <w:szCs w:val="20"/>
          <w:lang w:eastAsia="ar-SA"/>
        </w:rPr>
        <w:t xml:space="preserve">практике 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</w:t>
      </w:r>
      <w:proofErr w:type="gramEnd"/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подписывается руководителем практики от организации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Приложение к аттестационному листу по производственной практике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tabs>
          <w:tab w:val="left" w:pos="284"/>
          <w:tab w:val="left" w:pos="720"/>
        </w:tabs>
        <w:spacing w:line="100" w:lineRule="atLeast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Характеристика на обучающегося по освоению общих компетенций.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Отзыв студента о прохождении производственной практики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студентом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>Замечания руководителя практики от колледжа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Календарно-тематический план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Дневник прохождения производственной практики </w:t>
      </w:r>
      <w:r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>
        <w:rPr>
          <w:rFonts w:eastAsia="Times New Roman" w:cs="Times New Roman"/>
          <w:sz w:val="20"/>
          <w:szCs w:val="20"/>
          <w:lang w:eastAsia="ar-SA"/>
        </w:rPr>
        <w:t>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>Отчет о прохождении производственной практики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>Список использованных источников.</w:t>
      </w:r>
    </w:p>
    <w:p w:rsidR="009A4FC9" w:rsidRDefault="00C93319">
      <w:pPr>
        <w:numPr>
          <w:ilvl w:val="0"/>
          <w:numId w:val="2"/>
        </w:numPr>
        <w:suppressLineNumbers/>
        <w:tabs>
          <w:tab w:val="left" w:pos="720"/>
        </w:tabs>
        <w:spacing w:line="240" w:lineRule="auto"/>
        <w:ind w:left="720" w:hanging="360"/>
        <w:jc w:val="left"/>
        <w:rPr>
          <w:rFonts w:eastAsia="Times New Roman" w:cs="Times New Roman"/>
          <w:b/>
          <w:i/>
          <w:iCs/>
          <w:sz w:val="20"/>
          <w:szCs w:val="20"/>
          <w:lang w:eastAsia="ar-SA"/>
        </w:rPr>
      </w:pPr>
      <w:r>
        <w:rPr>
          <w:rFonts w:eastAsia="Times New Roman" w:cs="Times New Roman"/>
          <w:sz w:val="20"/>
          <w:szCs w:val="20"/>
          <w:lang w:eastAsia="ar-SA"/>
        </w:rPr>
        <w:t xml:space="preserve"> Приложения (если есть).</w:t>
      </w:r>
    </w:p>
    <w:p w:rsidR="009A4FC9" w:rsidRDefault="00C93319">
      <w:pPr>
        <w:ind w:firstLine="0"/>
        <w:rPr>
          <w:rFonts w:eastAsia="Calibri" w:cs="Arial"/>
        </w:rPr>
      </w:pPr>
      <w:r>
        <w:br w:type="page"/>
      </w:r>
    </w:p>
    <w:p w:rsidR="009A4FC9" w:rsidRDefault="00C9331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  <w:lastRenderedPageBreak/>
        <w:t xml:space="preserve">ЛИЧНАЯ КАРТОЧКА ИНСТРУКТАЖА ПО БЕЗОПАСНЫМ МЕТОДАМ РАБОТЫ И ПРОТИВОПОЖАРНОЙ БЕЗОПАСНОСТИ </w:t>
      </w:r>
    </w:p>
    <w:p w:rsidR="009A4FC9" w:rsidRDefault="009A4FC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</w:pPr>
    </w:p>
    <w:p w:rsidR="009A4FC9" w:rsidRDefault="00C9331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1. Вводный инструктаж </w:t>
      </w:r>
    </w:p>
    <w:p w:rsidR="009A4FC9" w:rsidRDefault="009A4FC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tbl>
      <w:tblPr>
        <w:tblW w:w="9317" w:type="dxa"/>
        <w:tblInd w:w="113" w:type="dxa"/>
        <w:tblLayout w:type="fixed"/>
        <w:tblCellMar>
          <w:top w:w="108" w:type="dxa"/>
          <w:left w:w="2" w:type="dxa"/>
          <w:bottom w:w="108" w:type="dxa"/>
          <w:right w:w="0" w:type="dxa"/>
        </w:tblCellMar>
        <w:tblLook w:val="0000" w:firstRow="0" w:lastRow="0" w:firstColumn="0" w:lastColumn="0" w:noHBand="0" w:noVBand="0"/>
      </w:tblPr>
      <w:tblGrid>
        <w:gridCol w:w="4708"/>
        <w:gridCol w:w="4609"/>
      </w:tblGrid>
      <w:tr w:rsidR="009A4FC9">
        <w:trPr>
          <w:trHeight w:val="2205"/>
        </w:trPr>
        <w:tc>
          <w:tcPr>
            <w:tcW w:w="47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Провёл инженер по охране труда и технике безопасности</w:t>
            </w:r>
          </w:p>
          <w:p w:rsidR="009A4FC9" w:rsidRDefault="009A4FC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_____ ____________________</w:t>
            </w: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 </w:t>
            </w:r>
            <w:proofErr w:type="gramStart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подпись,   </w:t>
            </w:r>
            <w:proofErr w:type="gramEnd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Фамилия И.О.</w:t>
            </w:r>
          </w:p>
          <w:p w:rsidR="009A4FC9" w:rsidRDefault="009A4FC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 _______________20____г.</w:t>
            </w:r>
          </w:p>
        </w:tc>
        <w:tc>
          <w:tcPr>
            <w:tcW w:w="4609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Инструктаж получил (а) и усвоил (а)</w:t>
            </w: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_____ _____________________</w:t>
            </w: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</w:t>
            </w:r>
            <w:proofErr w:type="gramStart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подпись,   </w:t>
            </w:r>
            <w:proofErr w:type="gramEnd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 Фамилия И.О.</w:t>
            </w: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 _______________20____г.</w:t>
            </w:r>
          </w:p>
        </w:tc>
      </w:tr>
    </w:tbl>
    <w:p w:rsidR="009A4FC9" w:rsidRDefault="009A4FC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9A4FC9" w:rsidRDefault="00C9331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2. Первичный инструктаж на рабочем месте </w:t>
      </w:r>
    </w:p>
    <w:p w:rsidR="009A4FC9" w:rsidRDefault="009A4FC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tbl>
      <w:tblPr>
        <w:tblW w:w="9317" w:type="dxa"/>
        <w:tblInd w:w="128" w:type="dxa"/>
        <w:tblLayout w:type="fixed"/>
        <w:tblCellMar>
          <w:top w:w="108" w:type="dxa"/>
          <w:left w:w="2" w:type="dxa"/>
          <w:bottom w:w="108" w:type="dxa"/>
          <w:right w:w="0" w:type="dxa"/>
        </w:tblCellMar>
        <w:tblLook w:val="0000" w:firstRow="0" w:lastRow="0" w:firstColumn="0" w:lastColumn="0" w:noHBand="0" w:noVBand="0"/>
      </w:tblPr>
      <w:tblGrid>
        <w:gridCol w:w="4693"/>
        <w:gridCol w:w="4624"/>
      </w:tblGrid>
      <w:tr w:rsidR="009A4FC9" w:rsidTr="00922F71">
        <w:trPr>
          <w:trHeight w:val="2251"/>
        </w:trPr>
        <w:tc>
          <w:tcPr>
            <w:tcW w:w="46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Провёл инженер по охране труда и технике безопасности</w:t>
            </w:r>
          </w:p>
          <w:p w:rsidR="009A4FC9" w:rsidRDefault="009A4FC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_____ ____________________</w:t>
            </w: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 w:val="23"/>
                <w:szCs w:val="23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</w:t>
            </w:r>
            <w:proofErr w:type="gramStart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подпись,   </w:t>
            </w:r>
            <w:proofErr w:type="gramEnd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    Фамилия И.О.</w:t>
            </w:r>
          </w:p>
          <w:p w:rsidR="009A4FC9" w:rsidRDefault="009A4FC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 w:val="23"/>
                <w:szCs w:val="23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 _______________20____г.</w:t>
            </w:r>
          </w:p>
        </w:tc>
        <w:tc>
          <w:tcPr>
            <w:tcW w:w="4624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Инструктаж получил (а) и усвоил (а)</w:t>
            </w: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_____ ____________________</w:t>
            </w: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</w:t>
            </w:r>
            <w:proofErr w:type="gramStart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подпись,   </w:t>
            </w:r>
            <w:proofErr w:type="gramEnd"/>
            <w:r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Фамилия И.О.</w:t>
            </w:r>
          </w:p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 _______________20</w:t>
            </w:r>
            <w:r w:rsidR="00922F71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____</w:t>
            </w:r>
            <w:r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г.</w:t>
            </w:r>
          </w:p>
        </w:tc>
      </w:tr>
    </w:tbl>
    <w:p w:rsidR="009A4FC9" w:rsidRDefault="009A4FC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9A4FC9" w:rsidRDefault="00C93319">
      <w:pPr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3. Разрешение на допуск к работе </w:t>
      </w:r>
    </w:p>
    <w:p w:rsidR="009A4FC9" w:rsidRDefault="009A4FC9">
      <w:pPr>
        <w:spacing w:line="200" w:lineRule="atLeast"/>
        <w:ind w:firstLine="0"/>
        <w:jc w:val="left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9A4FC9" w:rsidRDefault="00C93319">
      <w:pPr>
        <w:spacing w:line="200" w:lineRule="atLeast"/>
        <w:ind w:firstLine="0"/>
        <w:jc w:val="left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азрешено допустить к самостоятельной работе</w:t>
      </w:r>
      <w:r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 </w:t>
      </w:r>
    </w:p>
    <w:p w:rsidR="009A4FC9" w:rsidRDefault="00C93319">
      <w:pPr>
        <w:tabs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</w:pPr>
      <w:r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  <w:t xml:space="preserve">    </w:t>
      </w:r>
      <w:r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  <w:tab/>
      </w:r>
    </w:p>
    <w:p w:rsidR="009A4FC9" w:rsidRDefault="00C93319">
      <w:pPr>
        <w:tabs>
          <w:tab w:val="right" w:pos="9356"/>
        </w:tabs>
        <w:spacing w:line="200" w:lineRule="atLeast"/>
        <w:ind w:firstLine="0"/>
        <w:jc w:val="left"/>
        <w:rPr>
          <w:rFonts w:eastAsia="Times New Roman" w:cs="Times New Roman"/>
          <w:color w:val="000000"/>
          <w:szCs w:val="28"/>
          <w:u w:val="single"/>
          <w:lang w:eastAsia="hi-IN" w:bidi="hi-IN"/>
        </w:rPr>
      </w:pPr>
      <w:r>
        <w:rPr>
          <w:rFonts w:eastAsia="Times New Roman" w:cs="Times New Roman"/>
          <w:color w:val="000000"/>
          <w:szCs w:val="28"/>
          <w:u w:val="single"/>
          <w:lang w:eastAsia="hi-IN" w:bidi="hi-IN"/>
        </w:rPr>
        <w:t xml:space="preserve">   </w:t>
      </w:r>
      <w:r>
        <w:rPr>
          <w:rFonts w:eastAsia="Times New Roman" w:cs="Times New Roman"/>
          <w:color w:val="000000"/>
          <w:szCs w:val="28"/>
          <w:u w:val="single"/>
          <w:lang w:eastAsia="hi-IN" w:bidi="hi-IN"/>
        </w:rPr>
        <w:tab/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9A4FC9" w:rsidRDefault="00C93319">
      <w:pPr>
        <w:tabs>
          <w:tab w:val="left" w:leader="underscore" w:pos="5670"/>
          <w:tab w:val="left" w:pos="6237"/>
          <w:tab w:val="right" w:leader="underscore" w:pos="9356"/>
        </w:tabs>
        <w:spacing w:line="240" w:lineRule="auto"/>
        <w:ind w:firstLine="0"/>
        <w:jc w:val="left"/>
        <w:rPr>
          <w:rFonts w:eastAsia="Times New Roman" w:cs="Times New Roman"/>
          <w:b/>
          <w:i/>
          <w:iCs/>
          <w:color w:val="000000"/>
          <w:sz w:val="20"/>
          <w:szCs w:val="20"/>
          <w:u w:val="single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Начальник цеха (отдела) </w:t>
      </w:r>
      <w:r>
        <w:rPr>
          <w:rFonts w:eastAsia="Times New Roman" w:cs="Times New Roman"/>
          <w:color w:val="000000"/>
          <w:szCs w:val="28"/>
          <w:lang w:eastAsia="hi-IN" w:bidi="hi-IN"/>
        </w:rPr>
        <w:tab/>
      </w:r>
      <w:r>
        <w:rPr>
          <w:rFonts w:eastAsia="Times New Roman" w:cs="Times New Roman"/>
          <w:color w:val="000000"/>
          <w:szCs w:val="28"/>
          <w:lang w:eastAsia="hi-IN" w:bidi="hi-IN"/>
        </w:rPr>
        <w:tab/>
      </w:r>
      <w:r>
        <w:rPr>
          <w:rFonts w:eastAsia="Times New Roman" w:cs="Times New Roman"/>
          <w:color w:val="000000"/>
          <w:szCs w:val="28"/>
          <w:lang w:eastAsia="hi-IN" w:bidi="hi-IN"/>
        </w:rPr>
        <w:tab/>
      </w:r>
    </w:p>
    <w:p w:rsidR="009A4FC9" w:rsidRDefault="00C93319">
      <w:pPr>
        <w:spacing w:line="100" w:lineRule="atLeast"/>
        <w:ind w:firstLine="0"/>
        <w:jc w:val="left"/>
        <w:rPr>
          <w:rFonts w:eastAsia="Times New Roman" w:cs="Times New Roman"/>
          <w:b/>
          <w:i/>
          <w:iCs/>
          <w:color w:val="000000"/>
          <w:szCs w:val="28"/>
          <w:lang w:eastAsia="hi-IN" w:bidi="hi-IN"/>
        </w:rPr>
      </w:pPr>
      <w:r>
        <w:rPr>
          <w:rFonts w:eastAsia="Times New Roman" w:cs="Times New Roman"/>
          <w:b/>
          <w:i/>
          <w:iCs/>
          <w:color w:val="000000"/>
          <w:sz w:val="20"/>
          <w:szCs w:val="20"/>
          <w:lang w:eastAsia="hi-IN" w:bidi="hi-IN"/>
        </w:rPr>
        <w:t xml:space="preserve">                                                                        </w:t>
      </w:r>
      <w:r>
        <w:rPr>
          <w:rFonts w:eastAsia="Times New Roman" w:cs="Times New Roman"/>
          <w:i/>
          <w:iCs/>
          <w:color w:val="000000"/>
          <w:sz w:val="20"/>
          <w:szCs w:val="20"/>
          <w:lang w:eastAsia="hi-IN" w:bidi="hi-IN"/>
        </w:rPr>
        <w:t xml:space="preserve">        подпись                                                   Фамилия И.О. </w:t>
      </w:r>
    </w:p>
    <w:p w:rsidR="009A4FC9" w:rsidRDefault="00C93319">
      <w:pPr>
        <w:ind w:firstLine="0"/>
        <w:rPr>
          <w:rFonts w:eastAsia="Calibri" w:cs="Arial"/>
        </w:rPr>
      </w:pPr>
      <w:r>
        <w:br w:type="page"/>
      </w:r>
    </w:p>
    <w:p w:rsidR="009A4FC9" w:rsidRDefault="00C93319">
      <w:pPr>
        <w:tabs>
          <w:tab w:val="left" w:pos="6096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>
        <w:rPr>
          <w:rFonts w:eastAsia="Times New Roman" w:cs="Times New Roman"/>
          <w:sz w:val="18"/>
          <w:szCs w:val="18"/>
          <w:lang w:eastAsia="ar-SA"/>
        </w:rPr>
        <w:lastRenderedPageBreak/>
        <w:t xml:space="preserve">СОГЛАСОВАНО </w:t>
      </w:r>
      <w:r>
        <w:rPr>
          <w:rFonts w:eastAsia="Times New Roman" w:cs="Times New Roman"/>
          <w:sz w:val="18"/>
          <w:szCs w:val="18"/>
          <w:lang w:eastAsia="ar-SA"/>
        </w:rPr>
        <w:tab/>
        <w:t>УТВЕРЖДАЮ</w:t>
      </w:r>
    </w:p>
    <w:p w:rsidR="009A4FC9" w:rsidRDefault="00C93319">
      <w:pPr>
        <w:tabs>
          <w:tab w:val="left" w:pos="6096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>
        <w:rPr>
          <w:rFonts w:eastAsia="Times New Roman" w:cs="Times New Roman"/>
          <w:sz w:val="18"/>
          <w:szCs w:val="18"/>
          <w:lang w:eastAsia="ar-SA"/>
        </w:rPr>
        <w:t xml:space="preserve">руководитель от организации </w:t>
      </w:r>
      <w:r>
        <w:rPr>
          <w:rFonts w:eastAsia="Times New Roman" w:cs="Times New Roman"/>
          <w:sz w:val="18"/>
          <w:szCs w:val="18"/>
          <w:lang w:eastAsia="ar-SA"/>
        </w:rPr>
        <w:tab/>
        <w:t>председатель ПЦК «Программирования»</w:t>
      </w:r>
    </w:p>
    <w:p w:rsidR="009A4FC9" w:rsidRDefault="00C93319">
      <w:pPr>
        <w:tabs>
          <w:tab w:val="left" w:pos="6096"/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u w:val="single"/>
          <w:lang w:eastAsia="ar-SA"/>
        </w:rPr>
      </w:pPr>
      <w:r>
        <w:rPr>
          <w:rFonts w:eastAsia="Times New Roman" w:cs="Times New Roman"/>
          <w:sz w:val="18"/>
          <w:szCs w:val="18"/>
          <w:lang w:eastAsia="ar-SA"/>
        </w:rPr>
        <w:t>______________________________</w:t>
      </w:r>
      <w:r>
        <w:rPr>
          <w:rFonts w:eastAsia="Times New Roman" w:cs="Times New Roman"/>
          <w:sz w:val="18"/>
          <w:szCs w:val="18"/>
          <w:lang w:eastAsia="ar-SA"/>
        </w:rPr>
        <w:tab/>
      </w:r>
      <w:r>
        <w:rPr>
          <w:rFonts w:eastAsia="Times New Roman" w:cs="Times New Roman"/>
          <w:sz w:val="18"/>
          <w:szCs w:val="18"/>
          <w:u w:val="single"/>
          <w:lang w:eastAsia="ar-SA"/>
        </w:rPr>
        <w:tab/>
      </w:r>
    </w:p>
    <w:p w:rsidR="009A4FC9" w:rsidRDefault="00C93319">
      <w:pPr>
        <w:tabs>
          <w:tab w:val="left" w:pos="6096"/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>
        <w:rPr>
          <w:rFonts w:eastAsia="Times New Roman" w:cs="Times New Roman"/>
          <w:sz w:val="18"/>
          <w:szCs w:val="18"/>
          <w:lang w:eastAsia="ar-SA"/>
        </w:rPr>
        <w:t>______________________________</w:t>
      </w:r>
      <w:r>
        <w:rPr>
          <w:rFonts w:eastAsia="Times New Roman" w:cs="Times New Roman"/>
          <w:sz w:val="18"/>
          <w:szCs w:val="18"/>
          <w:lang w:eastAsia="ar-SA"/>
        </w:rPr>
        <w:tab/>
      </w:r>
      <w:r>
        <w:rPr>
          <w:rFonts w:eastAsia="Times New Roman" w:cs="Times New Roman"/>
          <w:sz w:val="18"/>
          <w:szCs w:val="18"/>
          <w:u w:val="single"/>
          <w:lang w:eastAsia="ar-SA"/>
        </w:rPr>
        <w:tab/>
      </w:r>
    </w:p>
    <w:p w:rsidR="009A4FC9" w:rsidRDefault="009A4FC9">
      <w:pPr>
        <w:tabs>
          <w:tab w:val="left" w:pos="6804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9A4FC9" w:rsidRDefault="00C93319">
      <w:pPr>
        <w:tabs>
          <w:tab w:val="left" w:pos="6096"/>
        </w:tabs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>
        <w:rPr>
          <w:rFonts w:eastAsia="Times New Roman" w:cs="Times New Roman"/>
          <w:sz w:val="18"/>
          <w:szCs w:val="18"/>
          <w:lang w:eastAsia="ar-SA"/>
        </w:rPr>
        <w:t>МП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ФГБОУ ВО </w:t>
      </w:r>
      <w:proofErr w:type="gramStart"/>
      <w:r>
        <w:rPr>
          <w:rFonts w:eastAsia="Times New Roman" w:cs="Times New Roman"/>
          <w:sz w:val="24"/>
          <w:szCs w:val="24"/>
          <w:lang w:eastAsia="ar-SA"/>
        </w:rPr>
        <w:t>РГАТУ  им.</w:t>
      </w:r>
      <w:proofErr w:type="gramEnd"/>
      <w:r>
        <w:rPr>
          <w:rFonts w:eastAsia="Times New Roman" w:cs="Times New Roman"/>
          <w:sz w:val="24"/>
          <w:szCs w:val="24"/>
          <w:lang w:eastAsia="ar-SA"/>
        </w:rPr>
        <w:t xml:space="preserve"> П.А. Соловьева</w:t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Авиационный колледж</w:t>
      </w:r>
    </w:p>
    <w:p w:rsidR="009A4FC9" w:rsidRDefault="009A4FC9">
      <w:pPr>
        <w:spacing w:line="240" w:lineRule="auto"/>
        <w:ind w:firstLine="720"/>
        <w:jc w:val="center"/>
        <w:rPr>
          <w:rFonts w:eastAsia="Times New Roman" w:cs="Times New Roman"/>
          <w:i/>
          <w:iCs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b/>
          <w:bCs/>
          <w:i/>
          <w:iCs/>
          <w:sz w:val="24"/>
          <w:szCs w:val="24"/>
          <w:lang w:eastAsia="ar-SA"/>
        </w:rPr>
        <w:t>ИНДИВИДУАЛЬНОЕ ЗАДАНИЕ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НА ПРОИЗВОДСТВЕННУЮ ПРАКТИКУ ПП.01 </w:t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(ПО ПРОФИЛЮ СПЕЦИАЛЬНОСТИ) 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>
        <w:rPr>
          <w:rFonts w:eastAsia="Times New Roman" w:cs="Times New Roman"/>
          <w:b/>
          <w:bCs/>
          <w:sz w:val="24"/>
          <w:szCs w:val="24"/>
          <w:lang w:eastAsia="ar-SA"/>
        </w:rPr>
        <w:t>09.02.03 Программирование в компьютерных системах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b/>
          <w:bCs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в организации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ПАО «ОДК-Сатурн»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9A4FC9" w:rsidRDefault="00C93319">
      <w:pPr>
        <w:tabs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студенту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Субботину Кириллу Алексеевичу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left" w:pos="3686"/>
          <w:tab w:val="right" w:pos="7655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Начало практики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30.01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Окончание практики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11.02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Cs w:val="28"/>
          <w:u w:val="single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В процессе производственной практики студент должен познакомиться с:</w:t>
      </w:r>
    </w:p>
    <w:p w:rsidR="009A4FC9" w:rsidRDefault="00C93319">
      <w:pPr>
        <w:numPr>
          <w:ilvl w:val="0"/>
          <w:numId w:val="3"/>
        </w:numPr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рганизационной структурой предприятия;</w:t>
      </w:r>
    </w:p>
    <w:p w:rsidR="009A4FC9" w:rsidRDefault="00C93319">
      <w:pPr>
        <w:numPr>
          <w:ilvl w:val="0"/>
          <w:numId w:val="3"/>
        </w:numPr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функциями подразделений и их взаимосвязью;</w:t>
      </w:r>
    </w:p>
    <w:p w:rsidR="009A4FC9" w:rsidRDefault="00C93319">
      <w:pPr>
        <w:numPr>
          <w:ilvl w:val="0"/>
          <w:numId w:val="3"/>
        </w:numPr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правилами внутреннего распорядка предприятия;</w:t>
      </w:r>
    </w:p>
    <w:p w:rsidR="009A4FC9" w:rsidRDefault="00C93319">
      <w:pPr>
        <w:numPr>
          <w:ilvl w:val="0"/>
          <w:numId w:val="3"/>
        </w:numPr>
        <w:spacing w:line="240" w:lineRule="auto"/>
        <w:jc w:val="left"/>
        <w:rPr>
          <w:rFonts w:eastAsia="Times New Roman" w:cs="Times New Roman"/>
          <w:sz w:val="20"/>
          <w:szCs w:val="20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правилами охраны труда и противопожарной безопасности.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В процессе практики студент должен: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right" w:pos="9356"/>
        </w:tabs>
        <w:spacing w:before="5" w:line="200" w:lineRule="atLeast"/>
        <w:ind w:left="714" w:hanging="357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 xml:space="preserve">разрабатывать алгоритм поставленной задачи и реализовать его средствами автоматизированного проектирования (постановка </w:t>
      </w:r>
      <w:proofErr w:type="gramStart"/>
      <w:r>
        <w:rPr>
          <w:rFonts w:eastAsia="Times New Roman" w:cs="Times New Roman"/>
          <w:spacing w:val="-3"/>
          <w:sz w:val="24"/>
          <w:szCs w:val="24"/>
          <w:lang w:eastAsia="ar-SA"/>
        </w:rPr>
        <w:t xml:space="preserve">задачи: </w:t>
      </w: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  </w:t>
      </w:r>
      <w:proofErr w:type="gramEnd"/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  Разработка информационной системы, осуществляющей подбор метрологического измерительного оборудования для определения нелинейных размеров с учетом допусков и погрешностей.</w:t>
      </w: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pacing w:val="-3"/>
          <w:sz w:val="24"/>
          <w:szCs w:val="24"/>
          <w:lang w:eastAsia="ar-SA"/>
        </w:rPr>
        <w:t>)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>создавать программу по разработанному алгоритму как отдельный модуль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right" w:pos="9356"/>
        </w:tabs>
        <w:spacing w:before="5" w:line="200" w:lineRule="atLeast"/>
        <w:ind w:left="714" w:hanging="357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 xml:space="preserve">осуществлять разработку кода программного модуля на современных языках программирования (используемые языки </w:t>
      </w:r>
      <w:proofErr w:type="gramStart"/>
      <w:r>
        <w:rPr>
          <w:rFonts w:eastAsia="Times New Roman" w:cs="Times New Roman"/>
          <w:spacing w:val="-3"/>
          <w:sz w:val="24"/>
          <w:szCs w:val="24"/>
          <w:lang w:eastAsia="ar-SA"/>
        </w:rPr>
        <w:t xml:space="preserve">программирования: </w:t>
      </w: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  </w:t>
      </w:r>
      <w:proofErr w:type="gramEnd"/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pacing w:val="-3"/>
          <w:sz w:val="24"/>
          <w:szCs w:val="24"/>
          <w:u w:val="single"/>
          <w:lang w:val="en-US" w:eastAsia="ar-SA"/>
        </w:rPr>
        <w:t>C</w:t>
      </w:r>
      <w:r w:rsidRPr="000B680F"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#, </w:t>
      </w:r>
      <w:r>
        <w:rPr>
          <w:rFonts w:eastAsia="Times New Roman" w:cs="Times New Roman"/>
          <w:spacing w:val="-3"/>
          <w:sz w:val="24"/>
          <w:szCs w:val="24"/>
          <w:u w:val="single"/>
          <w:lang w:val="en-US" w:eastAsia="ar-SA"/>
        </w:rPr>
        <w:t>Java</w:t>
      </w:r>
      <w:r w:rsidRPr="000B680F"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, </w:t>
      </w:r>
      <w:r>
        <w:rPr>
          <w:rFonts w:eastAsia="Times New Roman" w:cs="Times New Roman"/>
          <w:spacing w:val="-3"/>
          <w:sz w:val="24"/>
          <w:szCs w:val="24"/>
          <w:u w:val="single"/>
          <w:lang w:val="en-US" w:eastAsia="ar-SA"/>
        </w:rPr>
        <w:t>Python</w:t>
      </w:r>
      <w:r w:rsidRPr="000B680F"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>, .</w:t>
      </w:r>
      <w:r>
        <w:rPr>
          <w:rFonts w:eastAsia="Times New Roman" w:cs="Times New Roman"/>
          <w:spacing w:val="-3"/>
          <w:sz w:val="24"/>
          <w:szCs w:val="24"/>
          <w:u w:val="single"/>
          <w:lang w:val="en-US" w:eastAsia="ar-SA"/>
        </w:rPr>
        <w:t>NET</w:t>
      </w: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ab/>
      </w:r>
    </w:p>
    <w:p w:rsidR="009A4FC9" w:rsidRDefault="00C93319">
      <w:pPr>
        <w:shd w:val="clear" w:color="auto" w:fill="FFFFFF"/>
        <w:tabs>
          <w:tab w:val="right" w:pos="9356"/>
        </w:tabs>
        <w:spacing w:before="5" w:line="200" w:lineRule="atLeast"/>
        <w:ind w:left="709" w:firstLine="0"/>
        <w:jc w:val="left"/>
        <w:rPr>
          <w:rFonts w:eastAsia="Times New Roman" w:cs="Times New Roman"/>
          <w:spacing w:val="-3"/>
          <w:sz w:val="24"/>
          <w:szCs w:val="24"/>
          <w:lang w:val="en-US" w:eastAsia="ar-SA"/>
        </w:rPr>
      </w:pP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 xml:space="preserve">   </w:t>
      </w:r>
      <w:r w:rsidR="00AD0713">
        <w:rPr>
          <w:rFonts w:eastAsia="Times New Roman" w:cs="Times New Roman"/>
          <w:spacing w:val="-3"/>
          <w:sz w:val="24"/>
          <w:szCs w:val="24"/>
          <w:u w:val="single"/>
          <w:lang w:val="en-US" w:eastAsia="ar-SA"/>
        </w:rPr>
        <w:t>VBA</w:t>
      </w:r>
      <w:r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pacing w:val="-3"/>
          <w:sz w:val="24"/>
          <w:szCs w:val="24"/>
          <w:lang w:eastAsia="ar-SA"/>
        </w:rPr>
        <w:t>)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 xml:space="preserve">разрабатывать код программного продукта на основе готовой спецификации на уровне модуля;    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>выполнять отладку и тестирование программы на уровне модуля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>использовать инструментальные средства на этапе отладки программного продукта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4"/>
          <w:szCs w:val="24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>оформлять документацию на программные средства;</w:t>
      </w:r>
    </w:p>
    <w:p w:rsidR="009A4FC9" w:rsidRDefault="00C93319">
      <w:pPr>
        <w:numPr>
          <w:ilvl w:val="0"/>
          <w:numId w:val="4"/>
        </w:numPr>
        <w:shd w:val="clear" w:color="auto" w:fill="FFFFFF"/>
        <w:tabs>
          <w:tab w:val="left" w:pos="709"/>
          <w:tab w:val="left" w:pos="72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5" w:line="200" w:lineRule="atLeast"/>
        <w:jc w:val="left"/>
        <w:rPr>
          <w:rFonts w:eastAsia="Times New Roman" w:cs="Times New Roman"/>
          <w:spacing w:val="-3"/>
          <w:sz w:val="20"/>
          <w:szCs w:val="20"/>
          <w:lang w:eastAsia="ar-SA"/>
        </w:rPr>
      </w:pPr>
      <w:r>
        <w:rPr>
          <w:rFonts w:eastAsia="Times New Roman" w:cs="Times New Roman"/>
          <w:spacing w:val="-3"/>
          <w:sz w:val="24"/>
          <w:szCs w:val="24"/>
          <w:lang w:eastAsia="ar-SA"/>
        </w:rPr>
        <w:t>использовать инструментальные средства для автоматизации оформления документации.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Руководитель практики:</w:t>
      </w:r>
    </w:p>
    <w:p w:rsidR="009A4FC9" w:rsidRDefault="00C93319">
      <w:pPr>
        <w:tabs>
          <w:tab w:val="left" w:leader="underscore" w:pos="6521"/>
          <w:tab w:val="right" w:leader="underscore" w:pos="9356"/>
        </w:tabs>
        <w:spacing w:line="240" w:lineRule="auto"/>
        <w:ind w:firstLine="0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т предприятия: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</w:p>
    <w:p w:rsidR="009A4FC9" w:rsidRDefault="00C93319">
      <w:pPr>
        <w:keepNext/>
        <w:tabs>
          <w:tab w:val="left" w:pos="0"/>
        </w:tabs>
        <w:spacing w:line="100" w:lineRule="atLeast"/>
        <w:ind w:left="720" w:hanging="720"/>
        <w:jc w:val="left"/>
        <w:outlineLvl w:val="2"/>
        <w:rPr>
          <w:rFonts w:ascii="Arial" w:eastAsia="Times New Roman" w:hAnsi="Arial" w:cs="Arial"/>
          <w:b/>
          <w:bCs/>
          <w:szCs w:val="28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(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подпись)   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(дата)                                                  (фамилия, имя, отчество)   </w:t>
      </w:r>
    </w:p>
    <w:p w:rsidR="009A4FC9" w:rsidRDefault="00C93319">
      <w:pPr>
        <w:tabs>
          <w:tab w:val="left" w:leader="underscore" w:pos="6521"/>
          <w:tab w:val="right" w:leader="underscore" w:pos="9356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т колледжа: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</w:p>
    <w:p w:rsidR="009A4FC9" w:rsidRDefault="00C93319">
      <w:pPr>
        <w:keepNext/>
        <w:tabs>
          <w:tab w:val="left" w:pos="0"/>
        </w:tabs>
        <w:spacing w:line="100" w:lineRule="atLeast"/>
        <w:ind w:left="720" w:hanging="720"/>
        <w:jc w:val="left"/>
        <w:outlineLvl w:val="2"/>
        <w:rPr>
          <w:rFonts w:ascii="Arial" w:eastAsia="Times New Roman" w:hAnsi="Arial" w:cs="Arial"/>
          <w:b/>
          <w:bCs/>
          <w:szCs w:val="28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(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подпись)   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(дата)                                                 (фамилия, имя, отчество)   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b/>
          <w:i/>
          <w:iCs/>
          <w:sz w:val="24"/>
          <w:szCs w:val="24"/>
          <w:shd w:val="clear" w:color="auto" w:fill="FFFF00"/>
          <w:lang w:eastAsia="ar-SA"/>
        </w:rPr>
      </w:pPr>
      <w:r>
        <w:br w:type="page"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lastRenderedPageBreak/>
        <w:t>Аттестационный лист по производственной практике ПП.01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Ф.И.О.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Субботин Кирилл Алексеевич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tabs>
          <w:tab w:val="left" w:pos="1985"/>
          <w:tab w:val="left" w:pos="4536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Курс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4</w:t>
      </w:r>
      <w:proofErr w:type="gramStart"/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группа</w:t>
      </w:r>
      <w:proofErr w:type="gramEnd"/>
      <w:r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ПР-2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.</w:t>
      </w:r>
    </w:p>
    <w:p w:rsidR="009A4FC9" w:rsidRDefault="00D31072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Обучающийся по </w:t>
      </w:r>
      <w:r w:rsidR="00C93319">
        <w:rPr>
          <w:rFonts w:eastAsia="Times New Roman" w:cs="Times New Roman"/>
          <w:sz w:val="24"/>
          <w:szCs w:val="24"/>
          <w:lang w:eastAsia="ar-SA"/>
        </w:rPr>
        <w:t>специальности СПО</w:t>
      </w:r>
    </w:p>
    <w:p w:rsidR="009A4FC9" w:rsidRDefault="00C93319">
      <w:pPr>
        <w:tabs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i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 xml:space="preserve">                            09.02.03 Программирование в компьютерных системах</w:t>
      </w:r>
      <w:r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sz w:val="16"/>
          <w:szCs w:val="16"/>
          <w:lang w:eastAsia="ar-SA"/>
        </w:rPr>
        <w:t xml:space="preserve"> (код и наименование)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прошел(ла) производственную практику по профессиональному модулю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ПМ.01 Разработка программных модулей программного обеспечения для компьютерных систем </w:t>
      </w:r>
      <w:r>
        <w:rPr>
          <w:rFonts w:eastAsia="Times New Roman" w:cs="Times New Roman"/>
          <w:sz w:val="24"/>
          <w:szCs w:val="24"/>
          <w:lang w:eastAsia="ar-SA"/>
        </w:rPr>
        <w:t xml:space="preserve">в объеме </w:t>
      </w:r>
      <w:proofErr w:type="gramStart"/>
      <w:r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 xml:space="preserve">72 </w:t>
      </w:r>
      <w:r>
        <w:rPr>
          <w:rFonts w:eastAsia="Times New Roman" w:cs="Times New Roman"/>
          <w:sz w:val="24"/>
          <w:szCs w:val="24"/>
          <w:lang w:eastAsia="ar-SA"/>
        </w:rPr>
        <w:t xml:space="preserve"> часа</w:t>
      </w:r>
      <w:proofErr w:type="gramEnd"/>
    </w:p>
    <w:p w:rsidR="009A4FC9" w:rsidRDefault="00C93319">
      <w:pPr>
        <w:tabs>
          <w:tab w:val="left" w:pos="2835"/>
          <w:tab w:val="left" w:pos="5954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с 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30.01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   по 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11.02</w:t>
      </w:r>
      <w:proofErr w:type="gramStart"/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2023</w:t>
      </w:r>
      <w:proofErr w:type="gramEnd"/>
      <w:r>
        <w:rPr>
          <w:rFonts w:eastAsia="Times New Roman" w:cs="Times New Roman"/>
          <w:sz w:val="24"/>
          <w:szCs w:val="24"/>
          <w:lang w:eastAsia="ar-SA"/>
        </w:rPr>
        <w:t xml:space="preserve"> г.</w:t>
      </w:r>
    </w:p>
    <w:p w:rsidR="009A4FC9" w:rsidRDefault="00C93319">
      <w:pPr>
        <w:tabs>
          <w:tab w:val="right" w:pos="9356"/>
        </w:tabs>
        <w:spacing w:line="240" w:lineRule="auto"/>
        <w:ind w:firstLine="0"/>
        <w:jc w:val="left"/>
        <w:rPr>
          <w:rFonts w:eastAsia="Times New Roman" w:cs="Times New Roman"/>
          <w:i/>
          <w:sz w:val="16"/>
          <w:szCs w:val="16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в организации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 ПАО «ОДК-Сатурн»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sz w:val="16"/>
          <w:szCs w:val="16"/>
          <w:lang w:eastAsia="ar-SA"/>
        </w:rPr>
        <w:t xml:space="preserve"> (наименование организации, юридический адрес)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Виды и качество выполнения работ:</w:t>
      </w:r>
    </w:p>
    <w:tbl>
      <w:tblPr>
        <w:tblW w:w="9725" w:type="dxa"/>
        <w:tblInd w:w="-35" w:type="dxa"/>
        <w:tblLayout w:type="fixed"/>
        <w:tblLook w:val="0000" w:firstRow="0" w:lastRow="0" w:firstColumn="0" w:lastColumn="0" w:noHBand="0" w:noVBand="0"/>
      </w:tblPr>
      <w:tblGrid>
        <w:gridCol w:w="6040"/>
        <w:gridCol w:w="3449"/>
        <w:gridCol w:w="236"/>
      </w:tblGrid>
      <w:tr w:rsidR="009A4FC9">
        <w:tc>
          <w:tcPr>
            <w:tcW w:w="6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b/>
                <w:sz w:val="20"/>
                <w:szCs w:val="20"/>
                <w:lang w:eastAsia="ar-SA"/>
              </w:rPr>
              <w:t>Виды работ, выполненные обучающимся во время практики</w:t>
            </w:r>
          </w:p>
        </w:tc>
        <w:tc>
          <w:tcPr>
            <w:tcW w:w="3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b/>
                <w:sz w:val="20"/>
                <w:szCs w:val="20"/>
                <w:lang w:eastAsia="ar-SA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  <w:t>(выполнено</w:t>
            </w:r>
            <w:r>
              <w:rPr>
                <w:rFonts w:eastAsia="Times New Roman" w:cs="Times New Roman"/>
                <w:i/>
                <w:iCs/>
                <w:sz w:val="20"/>
                <w:szCs w:val="20"/>
                <w:lang w:val="en-US" w:eastAsia="ar-SA"/>
              </w:rPr>
              <w:t>/</w:t>
            </w:r>
            <w:r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  <w:t>не выполнено)</w:t>
            </w:r>
          </w:p>
        </w:tc>
        <w:tc>
          <w:tcPr>
            <w:tcW w:w="7" w:type="dxa"/>
          </w:tcPr>
          <w:p w:rsidR="009A4FC9" w:rsidRDefault="009A4FC9">
            <w:pPr>
              <w:widowControl w:val="0"/>
            </w:pPr>
          </w:p>
        </w:tc>
      </w:tr>
      <w:tr w:rsidR="009A4FC9">
        <w:tc>
          <w:tcPr>
            <w:tcW w:w="6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D31072">
            <w:pPr>
              <w:widowControl w:val="0"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sz w:val="20"/>
                <w:szCs w:val="20"/>
                <w:lang w:eastAsia="ar-SA"/>
              </w:rPr>
              <w:t xml:space="preserve">Прохождение </w:t>
            </w:r>
            <w:r w:rsidR="00C93319">
              <w:rPr>
                <w:rFonts w:eastAsia="Times New Roman" w:cs="Times New Roman"/>
                <w:sz w:val="20"/>
                <w:szCs w:val="20"/>
                <w:lang w:eastAsia="ar-SA"/>
              </w:rPr>
              <w:t>инструктажа:</w:t>
            </w:r>
          </w:p>
          <w:p w:rsidR="009A4FC9" w:rsidRDefault="00C93319">
            <w:pPr>
              <w:widowControl w:val="0"/>
              <w:numPr>
                <w:ilvl w:val="0"/>
                <w:numId w:val="5"/>
              </w:numPr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sz w:val="20"/>
                <w:szCs w:val="20"/>
                <w:lang w:eastAsia="ar-SA"/>
              </w:rPr>
              <w:t>вводного,</w:t>
            </w:r>
          </w:p>
          <w:p w:rsidR="009A4FC9" w:rsidRDefault="00C93319">
            <w:pPr>
              <w:widowControl w:val="0"/>
              <w:numPr>
                <w:ilvl w:val="0"/>
                <w:numId w:val="5"/>
              </w:numPr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sz w:val="20"/>
                <w:szCs w:val="20"/>
                <w:lang w:eastAsia="ar-SA"/>
              </w:rPr>
              <w:t>на рабочем месте,</w:t>
            </w:r>
          </w:p>
          <w:p w:rsidR="009A4FC9" w:rsidRDefault="00C93319">
            <w:pPr>
              <w:widowControl w:val="0"/>
              <w:numPr>
                <w:ilvl w:val="0"/>
                <w:numId w:val="5"/>
              </w:numPr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>
              <w:rPr>
                <w:rFonts w:eastAsia="Times New Roman" w:cs="Times New Roman"/>
                <w:sz w:val="20"/>
                <w:szCs w:val="20"/>
                <w:lang w:eastAsia="ar-SA"/>
              </w:rPr>
              <w:t>по технике безопасности</w:t>
            </w:r>
          </w:p>
        </w:tc>
        <w:tc>
          <w:tcPr>
            <w:tcW w:w="3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  <w:p w:rsidR="009A4FC9" w:rsidRDefault="009A4FC9">
            <w:pPr>
              <w:widowControl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  <w:p w:rsidR="009A4FC9" w:rsidRDefault="009A4FC9">
            <w:pPr>
              <w:widowControl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7" w:type="dxa"/>
          </w:tcPr>
          <w:p w:rsidR="009A4FC9" w:rsidRDefault="009A4FC9">
            <w:pPr>
              <w:widowControl w:val="0"/>
            </w:pPr>
          </w:p>
        </w:tc>
      </w:tr>
      <w:tr w:rsidR="009A4FC9">
        <w:tc>
          <w:tcPr>
            <w:tcW w:w="618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napToGrid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Ознакомительная экскурсия по предприятию. Изучить следующие вопросы: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структура предприят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назначение и место каждого подразделения в производственном и управленческом процессах, их взаимосвязь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правила внутреннего трудового распорядк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функции главных специалистов предприят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перспективы развития производств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napToGrid w:val="0"/>
              <w:spacing w:line="200" w:lineRule="atLeast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план освоения новых технологий.</w:t>
            </w:r>
          </w:p>
        </w:tc>
        <w:tc>
          <w:tcPr>
            <w:tcW w:w="35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7" w:type="dxa"/>
          </w:tcPr>
          <w:p w:rsidR="009A4FC9" w:rsidRDefault="009A4FC9">
            <w:pPr>
              <w:widowControl w:val="0"/>
            </w:pPr>
          </w:p>
        </w:tc>
      </w:tr>
      <w:tr w:rsidR="009A4FC9">
        <w:tc>
          <w:tcPr>
            <w:tcW w:w="618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нформационные мероприятия по ознакомлению с оборудованием и технологией.</w:t>
            </w:r>
          </w:p>
        </w:tc>
        <w:tc>
          <w:tcPr>
            <w:tcW w:w="35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  <w:tc>
          <w:tcPr>
            <w:tcW w:w="7" w:type="dxa"/>
          </w:tcPr>
          <w:p w:rsidR="009A4FC9" w:rsidRDefault="009A4FC9">
            <w:pPr>
              <w:widowControl w:val="0"/>
            </w:pPr>
          </w:p>
        </w:tc>
      </w:tr>
      <w:tr w:rsidR="009A4FC9">
        <w:trPr>
          <w:trHeight w:val="3917"/>
        </w:trPr>
        <w:tc>
          <w:tcPr>
            <w:tcW w:w="618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ыполнение заданий согласно специфики предприятия: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зработка алгоритма поставленной задачи и реализация его средствами автоматизированного проектирован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создание программы по разработанному алгоритму как отдельный модуль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зработка кода программного модуля на современных языках программирован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зработка кода программного продукта на основе готовой спецификации на уровне модул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ыполнение отладки и тестирование программы на уровне модул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инструментальных средств на этапе отладки программного продукт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оформление документации на программные средств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tabs>
                <w:tab w:val="left" w:pos="72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инструментальных средств для автоматизации оформления документации.</w:t>
            </w:r>
          </w:p>
        </w:tc>
        <w:tc>
          <w:tcPr>
            <w:tcW w:w="3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  <w:tr w:rsidR="009A4FC9">
        <w:tc>
          <w:tcPr>
            <w:tcW w:w="618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Групповые консультации с руководителем практики.</w:t>
            </w:r>
          </w:p>
        </w:tc>
        <w:tc>
          <w:tcPr>
            <w:tcW w:w="353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</w:tbl>
    <w:p w:rsidR="009A4FC9" w:rsidRDefault="009A4FC9">
      <w:pPr>
        <w:spacing w:line="240" w:lineRule="auto"/>
        <w:ind w:firstLine="588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588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У обучающегося были сформированы/не сформированы профессиональные компетенции, отраженные в Приложении к аттестационному листу по производственной практике.</w:t>
      </w:r>
      <w:r>
        <w:br w:type="page"/>
      </w:r>
    </w:p>
    <w:p w:rsidR="009A4FC9" w:rsidRDefault="00C93319">
      <w:pPr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lastRenderedPageBreak/>
        <w:t>ПРИЛОЖЕНИЕ</w:t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t>к аттестационному листу по производственной практике ПП.01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color w:val="000000"/>
          <w:sz w:val="16"/>
          <w:szCs w:val="16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У обучающегося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Субботина Кирилла Алексеевича     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были сформированы следующие профессиональные компетенции: 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color w:val="000000"/>
          <w:sz w:val="16"/>
          <w:szCs w:val="16"/>
          <w:lang w:eastAsia="hi-IN" w:bidi="hi-IN"/>
        </w:rPr>
      </w:pPr>
    </w:p>
    <w:tbl>
      <w:tblPr>
        <w:tblW w:w="9396" w:type="dxa"/>
        <w:tblInd w:w="92" w:type="dxa"/>
        <w:tblLayout w:type="fixed"/>
        <w:tblLook w:val="0000" w:firstRow="0" w:lastRow="0" w:firstColumn="0" w:lastColumn="0" w:noHBand="0" w:noVBand="0"/>
      </w:tblPr>
      <w:tblGrid>
        <w:gridCol w:w="2849"/>
        <w:gridCol w:w="5009"/>
        <w:gridCol w:w="1538"/>
      </w:tblGrid>
      <w:tr w:rsidR="009A4FC9">
        <w:tc>
          <w:tcPr>
            <w:tcW w:w="2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b/>
                <w:sz w:val="16"/>
                <w:szCs w:val="16"/>
                <w:lang w:eastAsia="ar-SA"/>
              </w:rPr>
              <w:t>Название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>профессиональной (ПК)  компетенции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Calibri" w:cs="Times New Roman"/>
                <w:b/>
                <w:color w:val="000000"/>
                <w:sz w:val="16"/>
                <w:szCs w:val="16"/>
                <w:lang w:bidi="hi-IN"/>
              </w:rPr>
              <w:t>Требования к умениям и практическому опыту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>Оценка ПК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(освоена/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не освоена)</w:t>
            </w:r>
          </w:p>
          <w:p w:rsidR="009A4FC9" w:rsidRDefault="009A4FC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</w:p>
        </w:tc>
      </w:tr>
      <w:tr w:rsidR="009A4FC9">
        <w:trPr>
          <w:trHeight w:val="462"/>
        </w:trPr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1 Выполнять разработку спецификаций отдельных компонент.</w:t>
            </w:r>
          </w:p>
          <w:p w:rsidR="009A4FC9" w:rsidRDefault="009A4FC9">
            <w:pPr>
              <w:widowControl w:val="0"/>
              <w:spacing w:line="228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зработка алгоритма поставленной задачи и реализации его средствами автоматизированного проектирования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462"/>
        </w:trPr>
        <w:tc>
          <w:tcPr>
            <w:tcW w:w="2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ять разработку кода программного модуля на современных языках программирования</w:t>
            </w:r>
          </w:p>
        </w:tc>
        <w:tc>
          <w:tcPr>
            <w:tcW w:w="1538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409"/>
        </w:trPr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2 Осуществлять разработку кода программного продукта на основе готовых спецификаций на уровне модуля.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зработка кода программного продукта на основе готовой спецификации на уровне модуля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786"/>
        </w:trPr>
        <w:tc>
          <w:tcPr>
            <w:tcW w:w="2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9A4FC9" w:rsidRDefault="009A4FC9">
            <w:pPr>
              <w:widowControl w:val="0"/>
              <w:tabs>
                <w:tab w:val="left" w:pos="1170"/>
              </w:tabs>
              <w:snapToGrid w:val="0"/>
              <w:spacing w:line="228" w:lineRule="auto"/>
              <w:ind w:firstLine="0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создавать программу по разработанному алгоритму как отдельный модуль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3 Выполнять отладку программных модулей с использованием специальных программных средств.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ние инструментальных средств на этапе отладки программного продукта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420"/>
        </w:trPr>
        <w:tc>
          <w:tcPr>
            <w:tcW w:w="2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9A4FC9">
            <w:pPr>
              <w:widowControl w:val="0"/>
              <w:tabs>
                <w:tab w:val="left" w:pos="1170"/>
              </w:tabs>
              <w:snapToGrid w:val="0"/>
              <w:spacing w:line="228" w:lineRule="auto"/>
              <w:ind w:firstLine="0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ять отладку и тестирование программы на уровне модуля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399"/>
        </w:trPr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4 Выполнять тестирование программных модулей.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i/>
                <w:i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проведение тестирования программного модуля по определенному сценарию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c>
          <w:tcPr>
            <w:tcW w:w="2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tabs>
                <w:tab w:val="left" w:pos="1170"/>
              </w:tabs>
              <w:snapToGrid w:val="0"/>
              <w:spacing w:line="228" w:lineRule="auto"/>
              <w:ind w:firstLine="0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ять отладку и тестирование программы на уровне модуля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530"/>
        </w:trPr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5 Осуществлять оптимизацию программного кода модуля.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ние инструментальных средств на этапе отладки программного продукта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387"/>
        </w:trPr>
        <w:tc>
          <w:tcPr>
            <w:tcW w:w="2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:rsidR="009A4FC9" w:rsidRDefault="009A4FC9">
            <w:pPr>
              <w:widowControl w:val="0"/>
              <w:tabs>
                <w:tab w:val="left" w:pos="1170"/>
              </w:tabs>
              <w:snapToGrid w:val="0"/>
              <w:spacing w:line="228" w:lineRule="auto"/>
              <w:ind w:firstLine="0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ять отладку и тестирование программы на уровне модуля.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579"/>
        </w:trPr>
        <w:tc>
          <w:tcPr>
            <w:tcW w:w="2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>ПК1.6 Разрабатывать компоненты проектной и технической документации с использованием графических языков спецификаций.</w:t>
            </w: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i/>
                <w:i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формлять документацию на программные средства;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363"/>
        </w:trPr>
        <w:tc>
          <w:tcPr>
            <w:tcW w:w="2849" w:type="dxa"/>
            <w:vMerge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ть инструментальные средства для автоматизации оформления документации.</w:t>
            </w:r>
          </w:p>
        </w:tc>
        <w:tc>
          <w:tcPr>
            <w:tcW w:w="153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</w:tbl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r>
        <w:rPr>
          <w:rFonts w:eastAsia="Times New Roman" w:cs="Times New Roman"/>
          <w:sz w:val="16"/>
          <w:szCs w:val="16"/>
          <w:lang w:eastAsia="ar-SA"/>
        </w:rPr>
        <w:t>Производственная практика _______________________________________</w:t>
      </w:r>
      <w:proofErr w:type="gramStart"/>
      <w:r>
        <w:rPr>
          <w:rFonts w:eastAsia="Times New Roman" w:cs="Times New Roman"/>
          <w:sz w:val="16"/>
          <w:szCs w:val="16"/>
          <w:lang w:eastAsia="ar-SA"/>
        </w:rPr>
        <w:t xml:space="preserve">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>(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>проставляется руководителем практики от организации)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r>
        <w:rPr>
          <w:rFonts w:eastAsia="Times New Roman" w:cs="Times New Roman"/>
          <w:sz w:val="16"/>
          <w:szCs w:val="16"/>
          <w:lang w:eastAsia="ar-SA"/>
        </w:rPr>
        <w:t xml:space="preserve">                      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дифференцированный зачет)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 w:val="16"/>
          <w:szCs w:val="16"/>
          <w:lang w:eastAsia="ar-SA"/>
        </w:rPr>
      </w:pP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b/>
          <w:sz w:val="16"/>
          <w:szCs w:val="16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r>
        <w:rPr>
          <w:rFonts w:eastAsia="Times New Roman" w:cs="Times New Roman"/>
          <w:sz w:val="16"/>
          <w:szCs w:val="16"/>
          <w:lang w:eastAsia="ar-SA"/>
        </w:rPr>
        <w:t xml:space="preserve">            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sz w:val="16"/>
          <w:szCs w:val="16"/>
          <w:lang w:eastAsia="ar-SA"/>
        </w:rPr>
        <w:t xml:space="preserve">                                «_______» ________20___г.                                     ______________________________/___________________/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(подпись руководителя практики          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(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>расшифровка)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                   от организации)   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М.П.                                             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sz w:val="16"/>
          <w:szCs w:val="16"/>
          <w:lang w:eastAsia="ar-SA"/>
        </w:rPr>
        <w:t xml:space="preserve">                                «_______» ________20___г.                                     ______________________________/___________________/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(подпись руководителя практики          </w:t>
      </w:r>
      <w:proofErr w:type="gramStart"/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(</w:t>
      </w:r>
      <w:proofErr w:type="gramEnd"/>
      <w:r>
        <w:rPr>
          <w:rFonts w:eastAsia="Times New Roman" w:cs="Times New Roman"/>
          <w:i/>
          <w:iCs/>
          <w:sz w:val="16"/>
          <w:szCs w:val="16"/>
          <w:lang w:eastAsia="ar-SA"/>
        </w:rPr>
        <w:t>расшифровка)</w:t>
      </w:r>
    </w:p>
    <w:p w:rsidR="009A4FC9" w:rsidRDefault="00C93319">
      <w:pPr>
        <w:spacing w:line="100" w:lineRule="atLeast"/>
        <w:ind w:firstLine="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от колледжа)</w:t>
      </w:r>
    </w:p>
    <w:p w:rsidR="009A4FC9" w:rsidRDefault="00C93319">
      <w:pPr>
        <w:ind w:firstLine="0"/>
        <w:rPr>
          <w:rFonts w:eastAsia="Calibri" w:cs="Arial"/>
        </w:rPr>
      </w:pPr>
      <w:r>
        <w:br w:type="page"/>
      </w:r>
    </w:p>
    <w:p w:rsidR="009A4FC9" w:rsidRDefault="00C93319">
      <w:pPr>
        <w:spacing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bookmarkStart w:id="0" w:name="_Hlk40727803"/>
      <w:bookmarkEnd w:id="0"/>
      <w:r>
        <w:rPr>
          <w:rFonts w:eastAsia="Times New Roman" w:cs="Times New Roman"/>
          <w:b/>
          <w:szCs w:val="28"/>
          <w:lang w:eastAsia="ar-SA"/>
        </w:rPr>
        <w:lastRenderedPageBreak/>
        <w:t xml:space="preserve">Характеристика на обучающегося </w:t>
      </w:r>
    </w:p>
    <w:p w:rsidR="009A4FC9" w:rsidRDefault="00C93319">
      <w:pPr>
        <w:spacing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t xml:space="preserve">по освоению общих компетенций </w:t>
      </w:r>
    </w:p>
    <w:p w:rsidR="009A4FC9" w:rsidRDefault="00C93319">
      <w:pPr>
        <w:spacing w:line="100" w:lineRule="atLeast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t>в период прохождения производственной практики ПП.01</w:t>
      </w:r>
    </w:p>
    <w:p w:rsidR="009A4FC9" w:rsidRDefault="009A4FC9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ar-SA"/>
        </w:rPr>
      </w:pPr>
    </w:p>
    <w:p w:rsidR="009A4FC9" w:rsidRDefault="00C93319">
      <w:pPr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бучающийся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Субботин Кирилл Алексеевич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программу производственной практики ПП.01 по ПМ.01 выполнил в </w:t>
      </w:r>
      <w:r>
        <w:rPr>
          <w:rFonts w:eastAsia="Times New Roman" w:cs="Times New Roman"/>
          <w:i/>
          <w:iCs/>
          <w:sz w:val="24"/>
          <w:szCs w:val="24"/>
          <w:lang w:eastAsia="ar-SA"/>
        </w:rPr>
        <w:t>полном/неполном</w:t>
      </w:r>
      <w:r>
        <w:rPr>
          <w:rFonts w:eastAsia="Times New Roman" w:cs="Times New Roman"/>
          <w:sz w:val="24"/>
          <w:szCs w:val="24"/>
          <w:lang w:eastAsia="ar-SA"/>
        </w:rPr>
        <w:t xml:space="preserve"> объеме; </w:t>
      </w:r>
    </w:p>
    <w:p w:rsidR="009A4FC9" w:rsidRDefault="00C93319">
      <w:pPr>
        <w:ind w:firstLine="855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все задания выполнил </w:t>
      </w:r>
    </w:p>
    <w:p w:rsidR="009A4FC9" w:rsidRDefault="00C93319">
      <w:pPr>
        <w:numPr>
          <w:ilvl w:val="0"/>
          <w:numId w:val="7"/>
        </w:numPr>
        <w:spacing w:line="200" w:lineRule="atLeast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>самостоятельно/с некоторой помощью,</w:t>
      </w:r>
      <w:r>
        <w:rPr>
          <w:rFonts w:eastAsia="Times New Roman" w:cs="Times New Roman"/>
          <w:sz w:val="24"/>
          <w:szCs w:val="24"/>
          <w:lang w:eastAsia="ar-SA"/>
        </w:rPr>
        <w:t xml:space="preserve"> </w:t>
      </w:r>
    </w:p>
    <w:p w:rsidR="009A4FC9" w:rsidRDefault="00C93319">
      <w:pPr>
        <w:numPr>
          <w:ilvl w:val="0"/>
          <w:numId w:val="7"/>
        </w:numPr>
        <w:spacing w:line="200" w:lineRule="atLeast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>качественно/недобросовестно,</w:t>
      </w:r>
      <w:r>
        <w:rPr>
          <w:rFonts w:eastAsia="Times New Roman" w:cs="Times New Roman"/>
          <w:sz w:val="24"/>
          <w:szCs w:val="24"/>
          <w:lang w:eastAsia="ar-SA"/>
        </w:rPr>
        <w:t xml:space="preserve"> </w:t>
      </w:r>
    </w:p>
    <w:p w:rsidR="009A4FC9" w:rsidRDefault="00C93319">
      <w:pPr>
        <w:numPr>
          <w:ilvl w:val="0"/>
          <w:numId w:val="7"/>
        </w:numPr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>в соответствии с установленными сроками/не в сроки.</w:t>
      </w:r>
    </w:p>
    <w:p w:rsidR="009A4FC9" w:rsidRDefault="009A4FC9">
      <w:pPr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ind w:firstLine="855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За время работы проявил себя как </w:t>
      </w:r>
    </w:p>
    <w:p w:rsidR="009A4FC9" w:rsidRDefault="00C93319">
      <w:pPr>
        <w:numPr>
          <w:ilvl w:val="0"/>
          <w:numId w:val="7"/>
        </w:numPr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ответственный/безответственный, </w:t>
      </w:r>
    </w:p>
    <w:p w:rsidR="009A4FC9" w:rsidRDefault="00C93319">
      <w:pPr>
        <w:numPr>
          <w:ilvl w:val="0"/>
          <w:numId w:val="7"/>
        </w:numPr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исполнительный/неисполнительный, </w:t>
      </w:r>
    </w:p>
    <w:p w:rsidR="009A4FC9" w:rsidRDefault="00C93319">
      <w:pPr>
        <w:numPr>
          <w:ilvl w:val="0"/>
          <w:numId w:val="7"/>
        </w:numPr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коммуникабельный/замкнутый, </w:t>
      </w:r>
    </w:p>
    <w:p w:rsidR="009A4FC9" w:rsidRDefault="00C93319">
      <w:pPr>
        <w:numPr>
          <w:ilvl w:val="0"/>
          <w:numId w:val="7"/>
        </w:numPr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lang w:eastAsia="ar-SA"/>
        </w:rPr>
        <w:t>доброжелательный/наглый сотрудник.</w:t>
      </w:r>
    </w:p>
    <w:p w:rsidR="009A4FC9" w:rsidRDefault="009A4FC9">
      <w:pPr>
        <w:spacing w:line="240" w:lineRule="auto"/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ind w:firstLine="855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У обучающегося были </w:t>
      </w:r>
      <w:r>
        <w:rPr>
          <w:rFonts w:eastAsia="Times New Roman" w:cs="Times New Roman"/>
          <w:i/>
          <w:sz w:val="24"/>
          <w:szCs w:val="24"/>
          <w:lang w:eastAsia="ar-SA"/>
        </w:rPr>
        <w:t>сформированы/не сформированы</w:t>
      </w:r>
      <w:r>
        <w:rPr>
          <w:rFonts w:eastAsia="Times New Roman" w:cs="Times New Roman"/>
          <w:sz w:val="24"/>
          <w:szCs w:val="24"/>
          <w:lang w:eastAsia="ar-SA"/>
        </w:rPr>
        <w:t xml:space="preserve"> следующие общие компетенции:</w:t>
      </w:r>
    </w:p>
    <w:tbl>
      <w:tblPr>
        <w:tblW w:w="9306" w:type="dxa"/>
        <w:tblInd w:w="137" w:type="dxa"/>
        <w:tblLayout w:type="fixed"/>
        <w:tblLook w:val="0000" w:firstRow="0" w:lastRow="0" w:firstColumn="0" w:lastColumn="0" w:noHBand="0" w:noVBand="0"/>
      </w:tblPr>
      <w:tblGrid>
        <w:gridCol w:w="3231"/>
        <w:gridCol w:w="4584"/>
        <w:gridCol w:w="1491"/>
      </w:tblGrid>
      <w:tr w:rsidR="009A4FC9">
        <w:tc>
          <w:tcPr>
            <w:tcW w:w="3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b/>
                <w:sz w:val="16"/>
                <w:szCs w:val="16"/>
                <w:lang w:eastAsia="ar-SA"/>
              </w:rPr>
              <w:t>Название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>общей (ОК)  компетенции</w:t>
            </w:r>
          </w:p>
        </w:tc>
        <w:tc>
          <w:tcPr>
            <w:tcW w:w="45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Calibri" w:cs="Times New Roman"/>
                <w:b/>
                <w:color w:val="000000"/>
                <w:sz w:val="16"/>
                <w:szCs w:val="16"/>
                <w:lang w:bidi="hi-IN"/>
              </w:rPr>
              <w:t>Требования к умениям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>Оценка ОК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(освоена/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не освоена)</w:t>
            </w:r>
          </w:p>
          <w:p w:rsidR="009A4FC9" w:rsidRDefault="009A4FC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</w:p>
        </w:tc>
      </w:tr>
      <w:tr w:rsidR="009A4FC9">
        <w:trPr>
          <w:trHeight w:val="1066"/>
        </w:trPr>
        <w:tc>
          <w:tcPr>
            <w:tcW w:w="3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2.</w:t>
            </w:r>
          </w:p>
          <w:p w:rsidR="009A4FC9" w:rsidRDefault="00C93319">
            <w:pPr>
              <w:widowControl w:val="0"/>
              <w:spacing w:line="170" w:lineRule="atLeast"/>
              <w:ind w:right="5" w:firstLine="0"/>
              <w:jc w:val="left"/>
              <w:rPr>
                <w:rFonts w:eastAsia="TimesNew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рганизовывать собственную деятельность, выбирать типовые методы и способы выполнения профессиональных  задач, оценивать их эффективность и качество.</w:t>
            </w:r>
          </w:p>
        </w:tc>
        <w:tc>
          <w:tcPr>
            <w:tcW w:w="458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ять отладку и тестирование программы на уровне модуля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1251"/>
        </w:trPr>
        <w:tc>
          <w:tcPr>
            <w:tcW w:w="3231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3.</w:t>
            </w:r>
          </w:p>
          <w:p w:rsidR="009A4FC9" w:rsidRDefault="00C93319">
            <w:pPr>
              <w:widowControl w:val="0"/>
              <w:spacing w:line="170" w:lineRule="atLeast"/>
              <w:ind w:right="5" w:firstLine="0"/>
              <w:jc w:val="left"/>
              <w:rPr>
                <w:rFonts w:eastAsia="TimesNew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Принимать решения в стандартных и нестандартных ситуациях и нести за них ответственность.</w:t>
            </w:r>
          </w:p>
        </w:tc>
        <w:tc>
          <w:tcPr>
            <w:tcW w:w="4584" w:type="dxa"/>
            <w:tcBorders>
              <w:top w:val="single" w:sz="4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создавать программу по разработанному алгоритму как отдельный модуль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1128"/>
        </w:trPr>
        <w:tc>
          <w:tcPr>
            <w:tcW w:w="3231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4.</w:t>
            </w:r>
          </w:p>
          <w:p w:rsidR="009A4FC9" w:rsidRDefault="00C93319">
            <w:pPr>
              <w:widowControl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</w:tc>
        <w:tc>
          <w:tcPr>
            <w:tcW w:w="4584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i/>
                <w:i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ть инструментальные средства для автоматизации оформления документации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1293"/>
        </w:trPr>
        <w:tc>
          <w:tcPr>
            <w:tcW w:w="323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FFFFFF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5.</w:t>
            </w:r>
          </w:p>
          <w:p w:rsidR="009A4FC9" w:rsidRDefault="00C93319">
            <w:pPr>
              <w:widowControl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Использовать информационно-коммуникационные технологии в профессиональной  деятельности.</w:t>
            </w:r>
          </w:p>
        </w:tc>
        <w:tc>
          <w:tcPr>
            <w:tcW w:w="4584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i/>
                <w:i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формлять документацию на программные средства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1538"/>
        </w:trPr>
        <w:tc>
          <w:tcPr>
            <w:tcW w:w="323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6.</w:t>
            </w:r>
          </w:p>
          <w:p w:rsidR="009A4FC9" w:rsidRDefault="00C93319">
            <w:pPr>
              <w:widowControl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Работать в коллективе и в команде, эффективно  общаться с коллегами, руководством, потребителями.</w:t>
            </w:r>
          </w:p>
        </w:tc>
        <w:tc>
          <w:tcPr>
            <w:tcW w:w="4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ять отладку и тестирование программы на уровне модуля.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853"/>
        </w:trPr>
        <w:tc>
          <w:tcPr>
            <w:tcW w:w="323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FFFFFF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lastRenderedPageBreak/>
              <w:t>ОК 7.</w:t>
            </w:r>
          </w:p>
          <w:p w:rsidR="009A4FC9" w:rsidRDefault="00C93319">
            <w:pPr>
              <w:widowControl w:val="0"/>
              <w:spacing w:line="170" w:lineRule="atLeast"/>
              <w:ind w:right="14"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Брать на себя ответственность за работу членов команды (подчиненных), за результат выполненных  заданий.</w:t>
            </w:r>
          </w:p>
        </w:tc>
        <w:tc>
          <w:tcPr>
            <w:tcW w:w="4584" w:type="dxa"/>
            <w:tcBorders>
              <w:top w:val="single" w:sz="4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ять разработку кода программного модуля на современных языках программирования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965"/>
        </w:trPr>
        <w:tc>
          <w:tcPr>
            <w:tcW w:w="3231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8.</w:t>
            </w:r>
          </w:p>
          <w:p w:rsidR="009A4FC9" w:rsidRDefault="00C93319">
            <w:pPr>
              <w:widowControl w:val="0"/>
              <w:spacing w:line="170" w:lineRule="atLeast"/>
              <w:ind w:right="14" w:firstLine="0"/>
              <w:jc w:val="left"/>
              <w:rPr>
                <w:rFonts w:eastAsia="Times New Roman" w:cs="Times New Roman"/>
                <w:b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Самостоятельно  определять  задачи профессионального  и личностного развития,  заниматься самообразованием, осознанно планировать  повышение квалификации.</w:t>
            </w:r>
          </w:p>
        </w:tc>
        <w:tc>
          <w:tcPr>
            <w:tcW w:w="458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ять разработку кода программного модуля на современных языках программирования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9A4FC9">
        <w:trPr>
          <w:trHeight w:val="1120"/>
        </w:trPr>
        <w:tc>
          <w:tcPr>
            <w:tcW w:w="3231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К 9.</w:t>
            </w:r>
          </w:p>
          <w:p w:rsidR="009A4FC9" w:rsidRDefault="00C93319">
            <w:pPr>
              <w:widowControl w:val="0"/>
              <w:spacing w:line="170" w:lineRule="atLeast"/>
              <w:ind w:firstLine="0"/>
              <w:jc w:val="left"/>
              <w:rPr>
                <w:rFonts w:eastAsia="Times New Roman" w:cs="Times New Roman"/>
                <w:bCs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lang w:eastAsia="ar-SA"/>
              </w:rPr>
              <w:t>Ориентироваться в условиях частой смены технологий в профессиональной  деятельности.</w:t>
            </w:r>
          </w:p>
        </w:tc>
        <w:tc>
          <w:tcPr>
            <w:tcW w:w="4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tabs>
                <w:tab w:val="left" w:pos="334"/>
                <w:tab w:val="left" w:pos="720"/>
              </w:tabs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создавать программу по разработанному алгоритму как отдельный модуль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9A4FC9" w:rsidRDefault="00C93319">
            <w:pPr>
              <w:widowControl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</w:tbl>
    <w:p w:rsidR="009A4FC9" w:rsidRDefault="009A4FC9">
      <w:pPr>
        <w:spacing w:line="100" w:lineRule="atLeast"/>
        <w:ind w:firstLine="0"/>
        <w:jc w:val="left"/>
        <w:rPr>
          <w:rFonts w:eastAsia="Times New Roman" w:cs="Times New Roman"/>
          <w:szCs w:val="28"/>
          <w:lang w:eastAsia="ar-SA"/>
        </w:rPr>
      </w:pPr>
    </w:p>
    <w:p w:rsidR="009A4FC9" w:rsidRDefault="009A4FC9">
      <w:pPr>
        <w:spacing w:line="100" w:lineRule="atLeast"/>
        <w:ind w:firstLine="0"/>
        <w:jc w:val="left"/>
        <w:rPr>
          <w:rFonts w:eastAsia="Times New Roman" w:cs="Times New Roman"/>
          <w:szCs w:val="28"/>
          <w:lang w:eastAsia="ar-SA"/>
        </w:rPr>
      </w:pPr>
      <w:bookmarkStart w:id="1" w:name="_Hlk407278031"/>
      <w:bookmarkEnd w:id="1"/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Дата «__</w:t>
      </w:r>
      <w:proofErr w:type="gramStart"/>
      <w:r>
        <w:rPr>
          <w:rFonts w:eastAsia="Times New Roman" w:cs="Times New Roman"/>
          <w:sz w:val="24"/>
          <w:szCs w:val="24"/>
          <w:lang w:eastAsia="ar-SA"/>
        </w:rPr>
        <w:t>_»_</w:t>
      </w:r>
      <w:proofErr w:type="gramEnd"/>
      <w:r>
        <w:rPr>
          <w:rFonts w:eastAsia="Times New Roman" w:cs="Times New Roman"/>
          <w:sz w:val="24"/>
          <w:szCs w:val="24"/>
          <w:lang w:eastAsia="ar-SA"/>
        </w:rPr>
        <w:t>_____________ 20___г.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leader="underscore" w:pos="9356"/>
        </w:tabs>
        <w:spacing w:line="240" w:lineRule="auto"/>
        <w:ind w:firstLine="0"/>
        <w:jc w:val="left"/>
        <w:rPr>
          <w:rFonts w:eastAsia="Times New Roman" w:cs="Times New Roman"/>
          <w:i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Руководитель практики от организации                          </w:t>
      </w:r>
      <w:r>
        <w:rPr>
          <w:rFonts w:eastAsia="Times New Roman" w:cs="Times New Roman"/>
          <w:sz w:val="24"/>
          <w:szCs w:val="24"/>
          <w:lang w:eastAsia="ar-SA"/>
        </w:rPr>
        <w:tab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                                                  </w:t>
      </w:r>
      <w:r>
        <w:rPr>
          <w:rFonts w:eastAsia="Times New Roman" w:cs="Times New Roman"/>
          <w:i/>
          <w:sz w:val="16"/>
          <w:szCs w:val="16"/>
          <w:lang w:eastAsia="ar-SA"/>
        </w:rPr>
        <w:t xml:space="preserve">  (подпись)</w:t>
      </w:r>
      <w:r>
        <w:rPr>
          <w:rFonts w:eastAsia="Times New Roman" w:cs="Times New Roman"/>
          <w:szCs w:val="28"/>
          <w:lang w:eastAsia="ar-SA"/>
        </w:rPr>
        <w:t xml:space="preserve">                            </w:t>
      </w:r>
    </w:p>
    <w:p w:rsidR="009A4FC9" w:rsidRDefault="00C9331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МП</w:t>
      </w:r>
    </w:p>
    <w:p w:rsidR="009A4FC9" w:rsidRDefault="00C93319">
      <w:pPr>
        <w:spacing w:line="100" w:lineRule="atLeast"/>
        <w:ind w:firstLine="0"/>
        <w:jc w:val="left"/>
        <w:rPr>
          <w:rFonts w:eastAsia="Times New Roman" w:cs="Times New Roman"/>
          <w:szCs w:val="28"/>
          <w:lang w:eastAsia="ar-SA"/>
        </w:rPr>
      </w:pPr>
      <w:r>
        <w:br w:type="page"/>
      </w:r>
    </w:p>
    <w:p w:rsidR="009A4FC9" w:rsidRDefault="00C93319">
      <w:pPr>
        <w:spacing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>
        <w:rPr>
          <w:rFonts w:eastAsia="Times New Roman" w:cs="Times New Roman"/>
          <w:b/>
          <w:bCs/>
          <w:sz w:val="24"/>
          <w:szCs w:val="24"/>
          <w:lang w:eastAsia="ar-SA"/>
        </w:rPr>
        <w:lastRenderedPageBreak/>
        <w:t xml:space="preserve">ОТЗЫВ СТУДЕНТА О ПРОХОЖДЕНИИ </w:t>
      </w:r>
    </w:p>
    <w:p w:rsidR="009A4FC9" w:rsidRDefault="00C93319">
      <w:pPr>
        <w:spacing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>
        <w:rPr>
          <w:rFonts w:eastAsia="Times New Roman" w:cs="Times New Roman"/>
          <w:b/>
          <w:bCs/>
          <w:sz w:val="24"/>
          <w:szCs w:val="24"/>
          <w:lang w:eastAsia="ar-SA"/>
        </w:rPr>
        <w:t>ПРОИЗВОДСТВЕННОЙ ПРАКТИКИ ПП.01</w:t>
      </w:r>
    </w:p>
    <w:p w:rsidR="009A4FC9" w:rsidRDefault="009A4FC9">
      <w:pPr>
        <w:spacing w:after="120"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9A4FC9" w:rsidRDefault="00C93319">
      <w:pPr>
        <w:spacing w:line="100" w:lineRule="atLeast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Я, </w:t>
      </w:r>
      <w:r>
        <w:rPr>
          <w:rFonts w:eastAsia="Times New Roman" w:cs="Times New Roman"/>
          <w:color w:val="000000"/>
          <w:sz w:val="24"/>
          <w:szCs w:val="24"/>
          <w:lang w:eastAsia="ar-SA" w:bidi="hi-IN"/>
        </w:rPr>
        <w:t>Субботин Кирилл Алексеевич</w:t>
      </w:r>
      <w:r w:rsidR="00AB5CE4">
        <w:rPr>
          <w:rFonts w:eastAsia="Times New Roman" w:cs="Times New Roman"/>
          <w:color w:val="000000"/>
          <w:sz w:val="24"/>
          <w:szCs w:val="24"/>
          <w:lang w:eastAsia="hi-IN" w:bidi="hi-IN"/>
        </w:rPr>
        <w:t>, студент группы ПР-23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 xml:space="preserve">, 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проходил практику в ПАО «ОДК-Сатурн»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 xml:space="preserve">. </w:t>
      </w:r>
    </w:p>
    <w:p w:rsidR="009A4FC9" w:rsidRDefault="00C93319">
      <w:pPr>
        <w:spacing w:line="100" w:lineRule="atLeast"/>
        <w:ind w:firstLine="735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Завершившая практика совпала с моими ожиданиями, я получил практические навыки при выполнении заданий по практике, которые, возможно, пригодятся мне в будущем. </w:t>
      </w:r>
    </w:p>
    <w:p w:rsidR="00D31072" w:rsidRDefault="00D31072" w:rsidP="00D31072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Своим главным достижением во время прохождения практики я считаю то, что я смог освоить новую для себя сторону программирования, в виде создания роботов с помощью платформы </w:t>
      </w:r>
      <w:r>
        <w:rPr>
          <w:rFonts w:eastAsia="Times New Roman" w:cs="Times New Roman"/>
          <w:color w:val="000000"/>
          <w:sz w:val="24"/>
          <w:szCs w:val="24"/>
          <w:lang w:val="en-US" w:eastAsia="hi-IN" w:bidi="hi-IN"/>
        </w:rPr>
        <w:t>Robin</w:t>
      </w:r>
      <w:r w:rsidRPr="00CF2F8F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 w:val="24"/>
          <w:szCs w:val="24"/>
          <w:lang w:val="en-US" w:eastAsia="hi-IN" w:bidi="hi-IN"/>
        </w:rPr>
        <w:t>RPA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, закрепить уже имеющиеся у себя знания и применять их на практике.</w:t>
      </w:r>
    </w:p>
    <w:p w:rsidR="009A4FC9" w:rsidRDefault="00C9331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Самым важным для формирования опыта практической деятельности было то, что я смог поучаствовать в разработке важного проекта, который будет приносить пользу работающим здесь людям и всему предприятию в целом.</w:t>
      </w:r>
    </w:p>
    <w:p w:rsidR="009A4FC9" w:rsidRDefault="00C9331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Прохождение производственной практики не повлияло на возможный выбор места работы в будущем, так как я до сих пор не определился кем хочу работать в дальнейшем.</w:t>
      </w:r>
    </w:p>
    <w:p w:rsidR="009A4FC9" w:rsidRDefault="00C9331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При выполнении выпускной квалификационной работы я хотел бы получить возможность проходить преддипломную практику на данном предприятии, 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>так как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здесь приятный коллектив и хорошая рабочая атмосфера.</w:t>
      </w:r>
    </w:p>
    <w:p w:rsidR="009A4FC9" w:rsidRDefault="009A4FC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9A4FC9" w:rsidRDefault="009A4FC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9A4FC9" w:rsidRDefault="009A4FC9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9A4FC9" w:rsidRDefault="00C93319">
      <w:pPr>
        <w:tabs>
          <w:tab w:val="right" w:pos="9356"/>
        </w:tabs>
        <w:spacing w:line="100" w:lineRule="atLeast"/>
        <w:ind w:firstLine="720"/>
        <w:jc w:val="left"/>
        <w:rPr>
          <w:rFonts w:eastAsia="Times New Roman" w:cs="Times New Roman"/>
          <w:b/>
          <w:i/>
          <w:iCs/>
          <w:color w:val="000000"/>
          <w:sz w:val="24"/>
          <w:szCs w:val="24"/>
          <w:u w:val="single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Студент  </w:t>
      </w:r>
      <w:r>
        <w:rPr>
          <w:rFonts w:eastAsia="Times New Roman" w:cs="Times New Roman"/>
          <w:color w:val="000000"/>
          <w:sz w:val="24"/>
          <w:szCs w:val="24"/>
          <w:u w:val="single"/>
          <w:lang w:eastAsia="hi-IN" w:bidi="hi-IN"/>
        </w:rPr>
        <w:tab/>
      </w:r>
    </w:p>
    <w:p w:rsidR="009A4FC9" w:rsidRDefault="00C93319">
      <w:pPr>
        <w:spacing w:line="100" w:lineRule="atLeast"/>
        <w:ind w:left="34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b/>
          <w:i/>
          <w:iCs/>
          <w:color w:val="000000"/>
          <w:sz w:val="24"/>
          <w:szCs w:val="24"/>
          <w:lang w:eastAsia="hi-IN" w:bidi="hi-IN"/>
        </w:rPr>
        <w:t xml:space="preserve">                                      </w:t>
      </w:r>
      <w:r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(Ф. И.О.) </w:t>
      </w:r>
      <w:r>
        <w:rPr>
          <w:rFonts w:eastAsia="Times New Roman" w:cs="Times New Roman"/>
          <w:color w:val="000000"/>
          <w:sz w:val="16"/>
          <w:szCs w:val="16"/>
          <w:lang w:eastAsia="hi-IN" w:bidi="hi-IN"/>
        </w:rPr>
        <w:t xml:space="preserve"> </w:t>
      </w:r>
      <w:r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                                                                                 (подпись) </w:t>
      </w:r>
    </w:p>
    <w:p w:rsidR="009A4FC9" w:rsidRDefault="00C93319">
      <w:pPr>
        <w:ind w:firstLine="0"/>
        <w:rPr>
          <w:rFonts w:eastAsia="Calibri" w:cs="Arial"/>
        </w:rPr>
      </w:pPr>
      <w:r>
        <w:br w:type="page"/>
      </w:r>
    </w:p>
    <w:p w:rsidR="009A4FC9" w:rsidRDefault="00C93319">
      <w:pPr>
        <w:spacing w:after="120" w:line="100" w:lineRule="atLeast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lastRenderedPageBreak/>
        <w:t xml:space="preserve">ЗАМЕЧАНИЯ РУКОВОДИТЕЛЯ ПРАКТИКИ ОТ КОЛЛЕДЖА </w:t>
      </w:r>
    </w:p>
    <w:tbl>
      <w:tblPr>
        <w:tblW w:w="9410" w:type="dxa"/>
        <w:tblInd w:w="64" w:type="dxa"/>
        <w:tblLayout w:type="fixed"/>
        <w:tblLook w:val="0000" w:firstRow="0" w:lastRow="0" w:firstColumn="0" w:lastColumn="0" w:noHBand="0" w:noVBand="0"/>
      </w:tblPr>
      <w:tblGrid>
        <w:gridCol w:w="1032"/>
        <w:gridCol w:w="6284"/>
        <w:gridCol w:w="2094"/>
      </w:tblGrid>
      <w:tr w:rsidR="009A4FC9"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Дата</w:t>
            </w:r>
          </w:p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проверки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9A4FC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AB5CE4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Содержание</w:t>
            </w:r>
            <w:r w:rsidR="00C93319"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 замечаний</w:t>
            </w:r>
          </w:p>
          <w:p w:rsidR="009A4FC9" w:rsidRDefault="009A4FC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Должность и подпись</w:t>
            </w:r>
          </w:p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руководителя</w:t>
            </w:r>
          </w:p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практики</w:t>
            </w:r>
          </w:p>
        </w:tc>
      </w:tr>
      <w:tr w:rsidR="009A4FC9"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3</w:t>
            </w:r>
          </w:p>
        </w:tc>
      </w:tr>
      <w:tr w:rsidR="009A4FC9">
        <w:trPr>
          <w:trHeight w:val="11652"/>
        </w:trPr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</w:tbl>
    <w:p w:rsidR="009A4FC9" w:rsidRDefault="009A4FC9">
      <w:pPr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</w:p>
    <w:p w:rsidR="009A4FC9" w:rsidRDefault="00C93319">
      <w:pPr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  <w:r>
        <w:br w:type="page"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>
        <w:rPr>
          <w:rFonts w:eastAsia="Times New Roman" w:cs="Times New Roman"/>
          <w:b/>
          <w:sz w:val="24"/>
          <w:szCs w:val="24"/>
          <w:lang w:eastAsia="ar-SA"/>
        </w:rPr>
        <w:lastRenderedPageBreak/>
        <w:t>КАЛЕНДАРНО-ТЕМАТИЧЕСКИЙ ПЛАН ПРОИЗВОДСТВЕННОЙ ПРАКТИКИ ПП.01</w:t>
      </w:r>
    </w:p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tbl>
      <w:tblPr>
        <w:tblW w:w="9367" w:type="dxa"/>
        <w:tblInd w:w="97" w:type="dxa"/>
        <w:tblLayout w:type="fixed"/>
        <w:tblLook w:val="0000" w:firstRow="0" w:lastRow="0" w:firstColumn="0" w:lastColumn="0" w:noHBand="0" w:noVBand="0"/>
      </w:tblPr>
      <w:tblGrid>
        <w:gridCol w:w="660"/>
        <w:gridCol w:w="6014"/>
        <w:gridCol w:w="992"/>
        <w:gridCol w:w="1701"/>
      </w:tblGrid>
      <w:tr w:rsidR="009A4FC9">
        <w:trPr>
          <w:cantSplit/>
          <w:trHeight w:val="1145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№</w:t>
            </w: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Наименование тем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Срок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Выполнено</w:t>
            </w:r>
            <w:r>
              <w:rPr>
                <w:rFonts w:eastAsia="Times New Roman" w:cs="Times New Roman"/>
                <w:sz w:val="24"/>
                <w:szCs w:val="24"/>
                <w:lang w:val="en-US" w:eastAsia="ar-SA"/>
              </w:rPr>
              <w:t>/</w:t>
            </w: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 не выполнено</w:t>
            </w:r>
          </w:p>
        </w:tc>
      </w:tr>
      <w:tr w:rsidR="009A4FC9"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4</w:t>
            </w:r>
          </w:p>
        </w:tc>
      </w:tr>
      <w:tr w:rsidR="009A4FC9">
        <w:tc>
          <w:tcPr>
            <w:tcW w:w="66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      </w:r>
            <w:r>
              <w:rPr>
                <w:rFonts w:eastAsia="Times New Roman" w:cs="Times New Roman"/>
                <w:i/>
                <w:iCs/>
                <w:sz w:val="24"/>
                <w:szCs w:val="24"/>
                <w:lang w:eastAsia="ar-SA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особенностям режима работы организации.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66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знакомительная экскурсия по предприятию. Изучить следующие вопросы: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структура предприят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назначение и место каждого подразделения в производственном и управленческом процессах, их взаимосвязь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равила внутреннего трудового распорядк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функции главных специалистов предприятия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ерспективы развития производства;</w:t>
            </w:r>
          </w:p>
          <w:p w:rsidR="009A4FC9" w:rsidRDefault="00C93319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лан освоения новых технологий.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788"/>
        </w:trPr>
        <w:tc>
          <w:tcPr>
            <w:tcW w:w="66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зработка алгоритма поставленной задачи и реализация его средствами автоматизированного проектирования;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597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Создание программы по разработанному алгоритму как отдельный модуль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598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зработка кода программного модуля на современных языках программирования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584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зработка кода программного продукта на основе готовой спецификации на уровне модуля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514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ыполнение отладки и тестирование программы на уровне модуля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584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инструментальных средств на этапе отладки программного продукта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455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  <w:tab w:val="left" w:pos="72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формление документации на программные средства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612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инструментальных средств для автоматизации оформления документации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9A4FC9">
        <w:trPr>
          <w:trHeight w:val="437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9A4FC9">
            <w:pPr>
              <w:pStyle w:val="ae"/>
              <w:widowControl w:val="0"/>
              <w:numPr>
                <w:ilvl w:val="0"/>
                <w:numId w:val="9"/>
              </w:numPr>
              <w:spacing w:line="240" w:lineRule="auto"/>
              <w:ind w:left="0" w:firstLine="0"/>
            </w:pPr>
          </w:p>
        </w:tc>
        <w:tc>
          <w:tcPr>
            <w:tcW w:w="6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A4FC9" w:rsidRDefault="00C93319">
            <w:pPr>
              <w:widowControl w:val="0"/>
              <w:tabs>
                <w:tab w:val="left" w:pos="360"/>
              </w:tabs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тоговое собрание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</w:tbl>
    <w:p w:rsidR="009A4FC9" w:rsidRDefault="009A4FC9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left="6521" w:firstLine="11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Руководитель практики</w:t>
      </w:r>
    </w:p>
    <w:p w:rsidR="009A4FC9" w:rsidRDefault="00C93319">
      <w:pPr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т организации</w:t>
      </w:r>
    </w:p>
    <w:p w:rsidR="009A4FC9" w:rsidRDefault="00C93319">
      <w:pPr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______________________</w:t>
      </w:r>
    </w:p>
    <w:p w:rsidR="009A4FC9" w:rsidRDefault="009A4FC9">
      <w:pPr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left="6521" w:firstLine="11"/>
        <w:jc w:val="left"/>
        <w:rPr>
          <w:rFonts w:eastAsia="Times New Roman" w:cs="Times New Roman"/>
          <w:b/>
          <w:i/>
          <w:iCs/>
          <w:sz w:val="24"/>
          <w:szCs w:val="28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Студент – практикант </w:t>
      </w:r>
    </w:p>
    <w:p w:rsidR="009A4FC9" w:rsidRDefault="00C93319">
      <w:pPr>
        <w:spacing w:line="100" w:lineRule="atLeast"/>
        <w:ind w:left="6521" w:firstLine="11"/>
        <w:rPr>
          <w:rFonts w:eastAsia="Times New Roman" w:cs="Times New Roman"/>
          <w:iCs/>
          <w:szCs w:val="28"/>
          <w:lang w:eastAsia="ar-SA"/>
        </w:rPr>
      </w:pPr>
      <w:r>
        <w:rPr>
          <w:rFonts w:eastAsia="Times New Roman" w:cs="Times New Roman"/>
          <w:iCs/>
          <w:sz w:val="24"/>
          <w:szCs w:val="28"/>
          <w:lang w:eastAsia="ar-SA"/>
        </w:rPr>
        <w:t>______________________</w:t>
      </w:r>
      <w:r>
        <w:br w:type="page"/>
      </w:r>
    </w:p>
    <w:p w:rsidR="009A4FC9" w:rsidRDefault="00C93319">
      <w:pPr>
        <w:spacing w:after="120"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lastRenderedPageBreak/>
        <w:t>ДНЕВНИК ПРОХОЖДЕНИЯ ПРОИЗВОДСТВЕННОЙ ПРАКТИКИ ПП.01</w:t>
      </w:r>
    </w:p>
    <w:tbl>
      <w:tblPr>
        <w:tblW w:w="9387" w:type="dxa"/>
        <w:tblInd w:w="64" w:type="dxa"/>
        <w:tblLayout w:type="fixed"/>
        <w:tblLook w:val="0000" w:firstRow="0" w:lastRow="0" w:firstColumn="0" w:lastColumn="0" w:noHBand="0" w:noVBand="0"/>
      </w:tblPr>
      <w:tblGrid>
        <w:gridCol w:w="932"/>
        <w:gridCol w:w="5765"/>
        <w:gridCol w:w="2690"/>
      </w:tblGrid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Дата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napToGrid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0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Содержание выполненной работы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0"/>
                <w:szCs w:val="24"/>
                <w:lang w:eastAsia="ar-SA"/>
              </w:rPr>
              <w:t>Замечания и подпись руководителя  от организации</w:t>
            </w: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3</w:t>
            </w: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val="en-US"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val="en-US" w:eastAsia="ar-SA"/>
              </w:rPr>
              <w:t>30.01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8F5F6E">
            <w:pPr>
              <w:widowControl w:val="0"/>
              <w:spacing w:line="240" w:lineRule="auto"/>
              <w:ind w:firstLine="2"/>
              <w:jc w:val="left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      </w:r>
            <w:r>
              <w:rPr>
                <w:rFonts w:eastAsia="Times New Roman" w:cs="Times New Roman"/>
                <w:i/>
                <w:iCs/>
                <w:sz w:val="24"/>
                <w:szCs w:val="24"/>
                <w:lang w:eastAsia="ar-SA"/>
              </w:rPr>
              <w:t xml:space="preserve"> </w:t>
            </w: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особенностям режима работы организации.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31.01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F5F6E" w:rsidRDefault="008F5F6E" w:rsidP="008F5F6E">
            <w:pPr>
              <w:widowControl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знакомительная экскурсия по предприятию. Изучить следующие вопросы:</w:t>
            </w:r>
          </w:p>
          <w:p w:rsidR="008F5F6E" w:rsidRDefault="008F5F6E" w:rsidP="008F5F6E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структура предприятия;</w:t>
            </w:r>
          </w:p>
          <w:p w:rsidR="008F5F6E" w:rsidRDefault="008F5F6E" w:rsidP="008F5F6E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назначение и место каждого подразделения в производственном и управленческом процессах, их взаимосвязь;</w:t>
            </w:r>
          </w:p>
          <w:p w:rsidR="008F5F6E" w:rsidRDefault="008F5F6E" w:rsidP="008F5F6E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равила внутреннего трудового распорядка;</w:t>
            </w:r>
          </w:p>
          <w:p w:rsidR="008F5F6E" w:rsidRDefault="008F5F6E" w:rsidP="008F5F6E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функции главных специалистов предприятия;</w:t>
            </w:r>
          </w:p>
          <w:p w:rsidR="008F5F6E" w:rsidRDefault="008F5F6E" w:rsidP="008F5F6E">
            <w:pPr>
              <w:widowControl w:val="0"/>
              <w:numPr>
                <w:ilvl w:val="0"/>
                <w:numId w:val="6"/>
              </w:numPr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ерспективы развития производства;</w:t>
            </w:r>
          </w:p>
          <w:p w:rsidR="009A4FC9" w:rsidRDefault="008F5F6E" w:rsidP="008F5F6E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лан освоения новых технологий.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1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8F5F6E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зработка алгоритма поставленной задачи и реализация его средствами автоматизированного проектирования;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2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line="240" w:lineRule="auto"/>
              <w:ind w:firstLine="2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ar-SA"/>
              </w:rPr>
              <w:t>Анализ области деятельности предприятия, определить значимую задачу для выбора тематики дипломной работы. Постановка задач на практику по модулям.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3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Разработка алгоритма поставленной задачи 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eastAsia="ar-SA" w:bidi="hi-IN"/>
              </w:rPr>
              <w:t>и реализация его средствами автоматизированного проектирования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4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бота с отчетом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6.02-07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ализация алгоритма средствами платформы </w:t>
            </w:r>
            <w:proofErr w:type="spellStart"/>
            <w:r>
              <w:rPr>
                <w:sz w:val="24"/>
                <w:szCs w:val="24"/>
              </w:rPr>
              <w:t>Robin</w:t>
            </w:r>
            <w:proofErr w:type="spellEnd"/>
            <w:r>
              <w:rPr>
                <w:sz w:val="24"/>
                <w:szCs w:val="24"/>
              </w:rPr>
              <w:t xml:space="preserve"> RPA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08.02-09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ыполнение отладки и тестирование программы на уровне модуля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10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формление документации на программные средства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  <w:tr w:rsidR="009A4FC9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11.02</w:t>
            </w:r>
          </w:p>
        </w:tc>
        <w:tc>
          <w:tcPr>
            <w:tcW w:w="57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A4FC9" w:rsidRDefault="00C93319">
            <w:pPr>
              <w:widowControl w:val="0"/>
              <w:spacing w:after="120" w:line="100" w:lineRule="atLeast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lang w:eastAsia="ar-SA"/>
              </w:rPr>
              <w:t>Оформление отчета</w:t>
            </w:r>
          </w:p>
        </w:tc>
        <w:tc>
          <w:tcPr>
            <w:tcW w:w="2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A4FC9" w:rsidRDefault="009A4FC9">
            <w:pPr>
              <w:widowControl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</w:p>
        </w:tc>
      </w:tr>
    </w:tbl>
    <w:p w:rsidR="009A4FC9" w:rsidRDefault="009A4FC9">
      <w:pPr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</w:p>
    <w:p w:rsidR="009A4FC9" w:rsidRDefault="009A4FC9">
      <w:pPr>
        <w:spacing w:line="240" w:lineRule="auto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spacing w:line="240" w:lineRule="auto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М.П.                                             Руководитель практики</w:t>
      </w:r>
    </w:p>
    <w:p w:rsidR="009A4FC9" w:rsidRDefault="00C93319">
      <w:pPr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                                                                               от организации</w:t>
      </w:r>
    </w:p>
    <w:p w:rsidR="009A4FC9" w:rsidRDefault="009A4FC9">
      <w:pPr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9A4FC9" w:rsidRDefault="00C93319">
      <w:pPr>
        <w:tabs>
          <w:tab w:val="right" w:leader="underscore" w:pos="9356"/>
        </w:tabs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  <w:sectPr w:rsidR="009A4FC9">
          <w:pgSz w:w="11906" w:h="16838"/>
          <w:pgMar w:top="1134" w:right="851" w:bottom="1134" w:left="1701" w:header="0" w:footer="0" w:gutter="0"/>
          <w:cols w:space="720"/>
          <w:formProt w:val="0"/>
          <w:docGrid w:linePitch="360"/>
        </w:sectPr>
      </w:pPr>
      <w:r>
        <w:rPr>
          <w:rFonts w:eastAsia="Times New Roman" w:cs="Times New Roman"/>
          <w:sz w:val="24"/>
          <w:szCs w:val="24"/>
          <w:lang w:eastAsia="ar-SA"/>
        </w:rPr>
        <w:t xml:space="preserve">                                                                               </w:t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br w:type="page"/>
      </w:r>
    </w:p>
    <w:p w:rsidR="009A4FC9" w:rsidRDefault="00C93319">
      <w:pPr>
        <w:spacing w:after="120"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>
        <w:rPr>
          <w:rFonts w:eastAsia="Times New Roman" w:cs="Times New Roman"/>
          <w:b/>
          <w:szCs w:val="28"/>
          <w:lang w:eastAsia="ar-SA"/>
        </w:rPr>
        <w:lastRenderedPageBreak/>
        <w:t>ОТЧЕТ О ПРОХОЖДЕНИИ ПРОИЗВОДСТВЕННОЙ ПРАКТИКИ ПП.01</w:t>
      </w:r>
    </w:p>
    <w:p w:rsidR="00E91C93" w:rsidRDefault="00C93319" w:rsidP="007934B9">
      <w:pPr>
        <w:spacing w:before="200" w:after="200"/>
        <w:rPr>
          <w:lang w:eastAsia="ar-SA"/>
        </w:rPr>
      </w:pPr>
      <w:r w:rsidRPr="00E91C93">
        <w:rPr>
          <w:rFonts w:eastAsia="Calibri" w:cs="Arial"/>
          <w:color w:val="000000"/>
          <w:szCs w:val="28"/>
          <w:highlight w:val="yellow"/>
        </w:rPr>
        <w:t>1</w:t>
      </w:r>
      <w:r w:rsidR="008F5F6E">
        <w:rPr>
          <w:rFonts w:eastAsia="Calibri" w:cs="Arial"/>
          <w:color w:val="000000"/>
          <w:szCs w:val="28"/>
          <w:highlight w:val="yellow"/>
        </w:rPr>
        <w:t>.</w:t>
      </w:r>
      <w:r w:rsidRPr="00E91C93">
        <w:rPr>
          <w:rFonts w:eastAsia="Calibri" w:cs="Arial"/>
          <w:color w:val="000000"/>
          <w:szCs w:val="28"/>
          <w:highlight w:val="yellow"/>
        </w:rPr>
        <w:t xml:space="preserve"> </w:t>
      </w:r>
      <w:r w:rsidR="00E91C93" w:rsidRPr="00E91C93">
        <w:rPr>
          <w:highlight w:val="yellow"/>
          <w:lang w:eastAsia="ar-SA"/>
        </w:rPr>
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</w:r>
      <w:r w:rsidR="00E91C93" w:rsidRPr="00E91C93">
        <w:rPr>
          <w:i/>
          <w:iCs/>
          <w:highlight w:val="yellow"/>
          <w:lang w:eastAsia="ar-SA"/>
        </w:rPr>
        <w:t xml:space="preserve"> </w:t>
      </w:r>
      <w:r w:rsidR="00E91C93" w:rsidRPr="00E91C93">
        <w:rPr>
          <w:highlight w:val="yellow"/>
          <w:lang w:eastAsia="ar-SA"/>
        </w:rPr>
        <w:t>особенностям режима работы организации.</w:t>
      </w:r>
    </w:p>
    <w:p w:rsidR="009A4FC9" w:rsidRDefault="00C93319">
      <w:r>
        <w:rPr>
          <w:rFonts w:eastAsia="Calibri" w:cs="Arial"/>
          <w:color w:val="000000"/>
          <w:szCs w:val="28"/>
        </w:rPr>
        <w:t xml:space="preserve">Пройден инструктаж по охране и безопасности труда, из которого можно сказать, что работа по обеспечению </w:t>
      </w:r>
      <w:r>
        <w:rPr>
          <w:rFonts w:ascii="Times New Roman CYR" w:eastAsia="Calibri" w:hAnsi="Times New Roman CYR" w:cs="Arial"/>
          <w:color w:val="000000"/>
          <w:szCs w:val="28"/>
        </w:rPr>
        <w:t>безопасности труда ведет к снижению количества несчастных случаев, поломок оборудования и иных нештатных ситуаций. Были изучены о</w:t>
      </w:r>
      <w:r w:rsidR="000B680F">
        <w:rPr>
          <w:rFonts w:ascii="Times New Roman CYR" w:eastAsia="Calibri" w:hAnsi="Times New Roman CYR" w:cs="Arial"/>
          <w:color w:val="000000"/>
          <w:szCs w:val="28"/>
        </w:rPr>
        <w:t>бщие требования техники безопас</w:t>
      </w:r>
      <w:r>
        <w:rPr>
          <w:rFonts w:ascii="Times New Roman CYR" w:eastAsia="Calibri" w:hAnsi="Times New Roman CYR" w:cs="Arial"/>
          <w:color w:val="000000"/>
          <w:szCs w:val="28"/>
        </w:rPr>
        <w:t xml:space="preserve">ности на рабочем месте и при передвижении на территории предприятия, а также выявлены действующие вредные производственные факторы. Также был пройден инструктаж по пожарной безопасности. Пожарная безопасность обеспечивается системой предотвращения пожара и системой пожарной защиты. Во всех служебных помещениях присутствует «План эвакуации людей при пожаре», регламентирующий действия персонала в случае возникновения очага возгорания и указывающий места расположения пожарной техники. </w:t>
      </w:r>
    </w:p>
    <w:p w:rsidR="00E91C93" w:rsidRDefault="008F5F6E" w:rsidP="007934B9">
      <w:pPr>
        <w:spacing w:before="200" w:after="200"/>
        <w:rPr>
          <w:b/>
          <w:lang w:eastAsia="ar-SA"/>
        </w:rPr>
      </w:pPr>
      <w:r>
        <w:rPr>
          <w:rFonts w:eastAsia="Calibri" w:cs="Arial"/>
          <w:szCs w:val="28"/>
          <w:highlight w:val="yellow"/>
        </w:rPr>
        <w:t>2.</w:t>
      </w:r>
      <w:r w:rsidR="00C93319" w:rsidRPr="00E91C93">
        <w:rPr>
          <w:rFonts w:eastAsia="Calibri" w:cs="Arial"/>
          <w:szCs w:val="28"/>
          <w:highlight w:val="yellow"/>
        </w:rPr>
        <w:t xml:space="preserve"> </w:t>
      </w:r>
      <w:r w:rsidR="00E91C93" w:rsidRPr="00E91C93">
        <w:rPr>
          <w:highlight w:val="yellow"/>
          <w:lang w:eastAsia="hi-IN" w:bidi="hi-IN"/>
        </w:rPr>
        <w:t>Изучение структуры предприятия, назначение и место каждого подразделения в производственном и управленческом процессах, их взаимосвязь. Ознакомление с правилами внутреннего трудового распорядка организации.</w:t>
      </w:r>
    </w:p>
    <w:p w:rsidR="009A4FC9" w:rsidRDefault="00C93319">
      <w:r>
        <w:rPr>
          <w:rFonts w:eastAsia="Calibri" w:cs="Arial"/>
          <w:color w:val="000000"/>
          <w:szCs w:val="28"/>
        </w:rPr>
        <w:t>По схеме</w:t>
      </w:r>
      <w:r w:rsidR="00E91C93">
        <w:rPr>
          <w:rFonts w:eastAsia="Calibri" w:cs="Arial"/>
          <w:color w:val="000000"/>
          <w:szCs w:val="28"/>
        </w:rPr>
        <w:t xml:space="preserve"> структуры предприятия (рисунок 1)</w:t>
      </w:r>
      <w:r>
        <w:rPr>
          <w:rFonts w:eastAsia="Calibri" w:cs="Arial"/>
          <w:color w:val="000000"/>
          <w:szCs w:val="28"/>
        </w:rPr>
        <w:t xml:space="preserve"> были разобраны места и назначения подразделений в организации и их взаимосвязь.</w:t>
      </w:r>
    </w:p>
    <w:p w:rsidR="009A4FC9" w:rsidRDefault="00C93319">
      <w:pPr>
        <w:rPr>
          <w:color w:val="000000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327650" cy="2770505"/>
            <wp:effectExtent l="0" t="0" r="0" b="0"/>
            <wp:docPr id="1" name="Image1" descr="C:\Users\practika6\Desktop\орг с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 descr="C:\Users\practika6\Desktop\орг стр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0135" t="6048" r="14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FC9" w:rsidRDefault="00C93319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 xml:space="preserve">Рисунок 1 — Организационная структура подразделений, подчиненных директору по информационным технологиям. </w:t>
      </w:r>
    </w:p>
    <w:p w:rsidR="009A4FC9" w:rsidRDefault="00C93319">
      <w:pPr>
        <w:rPr>
          <w:szCs w:val="28"/>
        </w:rPr>
      </w:pPr>
      <w:r>
        <w:rPr>
          <w:rFonts w:eastAsia="Calibri" w:cs="Arial"/>
          <w:szCs w:val="28"/>
        </w:rPr>
        <w:t xml:space="preserve">В процессе знакомства с правилами трудового распорядка были выделены основные положения: </w:t>
      </w:r>
    </w:p>
    <w:p w:rsidR="009A4FC9" w:rsidRDefault="00C93319">
      <w:pPr>
        <w:pStyle w:val="af"/>
        <w:numPr>
          <w:ilvl w:val="0"/>
          <w:numId w:val="8"/>
        </w:numPr>
        <w:spacing w:beforeAutospacing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 xml:space="preserve">Каждый работник предприятия несет ответственность за соблюдение правил информационной безопасности и сохранение конфиденциальности данных. </w:t>
      </w:r>
    </w:p>
    <w:p w:rsidR="009A4FC9" w:rsidRDefault="00C93319">
      <w:pPr>
        <w:pStyle w:val="af"/>
        <w:numPr>
          <w:ilvl w:val="0"/>
          <w:numId w:val="8"/>
        </w:numPr>
        <w:spacing w:beforeAutospacing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>Доступ к ресурсам информационных систем ПАО «ОДК-Сатурн» осуществляется с использованием авторизации по персональному имени и паролю, а также с использованием электронных ключей.</w:t>
      </w:r>
    </w:p>
    <w:p w:rsidR="009A4FC9" w:rsidRDefault="00C93319">
      <w:pPr>
        <w:pStyle w:val="af"/>
        <w:numPr>
          <w:ilvl w:val="0"/>
          <w:numId w:val="8"/>
        </w:numPr>
        <w:spacing w:beforeAutospacing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 xml:space="preserve">На территории ПАО «ОДК-Сатурн» использование устройств для работы с внешними носителями информации требует наличия специального разрешения. </w:t>
      </w:r>
    </w:p>
    <w:p w:rsidR="009A4FC9" w:rsidRDefault="00C93319">
      <w:pPr>
        <w:pStyle w:val="af"/>
        <w:numPr>
          <w:ilvl w:val="0"/>
          <w:numId w:val="8"/>
        </w:numPr>
        <w:spacing w:beforeAutospacing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>Несанкционированное считывание, копирование, изменение, повреждение или дублирование любой информации запрещено.</w:t>
      </w:r>
    </w:p>
    <w:p w:rsidR="009A4FC9" w:rsidRDefault="00C93319" w:rsidP="00922F71">
      <w:r>
        <w:rPr>
          <w:szCs w:val="28"/>
        </w:rPr>
        <w:t>Внедрением и развитием различных информационных систем внутри предприятия занимается управление по развитию ИС, которое включает в себя Отдел прикладных решений в информационных системах и Группу проектов по развитию производственных и логических информационных систем.</w:t>
      </w:r>
    </w:p>
    <w:p w:rsidR="009A4FC9" w:rsidRDefault="00C93319">
      <w:pPr>
        <w:pStyle w:val="ae"/>
        <w:ind w:left="0"/>
        <w:contextualSpacing w:val="0"/>
      </w:pPr>
      <w:r>
        <w:rPr>
          <w:szCs w:val="28"/>
        </w:rPr>
        <w:lastRenderedPageBreak/>
        <w:t>Внедрение, поддержку, разработку информационных систем, задействованных в экономике предприятия, осуществляет Группа проектов информационных систем финансово-экономической деятельности и персонала.</w:t>
      </w:r>
    </w:p>
    <w:p w:rsidR="009A4FC9" w:rsidRDefault="00C93319">
      <w:pPr>
        <w:pStyle w:val="ae"/>
        <w:ind w:left="0"/>
        <w:contextualSpacing w:val="0"/>
      </w:pPr>
      <w:r>
        <w:rPr>
          <w:szCs w:val="28"/>
        </w:rPr>
        <w:t>Заместитель директора по информационным технологиям – структура обеспечивает обслуживание и внедрение новых коммуникаций внутри предприятия, а также за его пределами между другими предприятиями, входящими в ОДК. В данной структуре находятся Отдел эксплуатации информационных систем, Издательский центр и Управление ИТ-инфраструктуры, включающее в себя Отдел вычислительных систем и Отдел связи и коммуникации.</w:t>
      </w:r>
    </w:p>
    <w:p w:rsidR="009A4FC9" w:rsidRDefault="00C93319">
      <w:pPr>
        <w:pStyle w:val="ae"/>
        <w:ind w:left="0"/>
        <w:contextualSpacing w:val="0"/>
      </w:pPr>
      <w:r>
        <w:rPr>
          <w:szCs w:val="28"/>
        </w:rPr>
        <w:t>Управление «Цифровая трансформация» - занимается внедрением новых цифровых технологий на предприятии, а также на его базе развернута лаборатория «Цифровые технологии».</w:t>
      </w:r>
    </w:p>
    <w:p w:rsidR="009A4FC9" w:rsidRDefault="00C93319">
      <w:pPr>
        <w:pStyle w:val="ae"/>
        <w:ind w:left="0"/>
        <w:contextualSpacing w:val="0"/>
      </w:pPr>
      <w:r>
        <w:rPr>
          <w:rFonts w:eastAsia="Calibri" w:cs="Arial"/>
          <w:szCs w:val="28"/>
        </w:rPr>
        <w:t xml:space="preserve">Отдел АСУТП, в подчинении которого находится Сектор планирования, учета и обеспечения. Занимается внедрением, учетом и обслуживанием автоматизированных систем управления технологическими процессами внутри предприятия. </w:t>
      </w:r>
    </w:p>
    <w:p w:rsidR="009A4FC9" w:rsidRDefault="00C93319">
      <w:pPr>
        <w:pStyle w:val="ae"/>
        <w:ind w:left="0" w:firstLine="0"/>
        <w:contextualSpacing w:val="0"/>
        <w:rPr>
          <w:rFonts w:eastAsia="Calibri" w:cs="Arial"/>
          <w:szCs w:val="28"/>
        </w:rPr>
      </w:pPr>
      <w:r>
        <w:rPr>
          <w:rFonts w:eastAsia="Calibri" w:cs="Arial"/>
          <w:szCs w:val="28"/>
        </w:rPr>
        <w:t xml:space="preserve">Перспективы развития производства и освоение новых технологий связаны с автоматизацией систем взаимодействия с пользователем за счет замены рутинных операций на роботизированные. </w:t>
      </w:r>
      <w:r>
        <w:rPr>
          <w:rFonts w:eastAsia="Calibri" w:cs="Arial"/>
          <w:bCs/>
          <w:szCs w:val="28"/>
        </w:rPr>
        <w:t xml:space="preserve">Роботизация помогает крупным предприятиям быть более эффективным. Эти продукты используются для экономии времени и избавления сотрудников от необходимости выполнять трудоемкие, повторяющиеся и утомительные задачи. Внедрение таких технологий также увеличивает эффективность работы персонала, повышает качество услуг и управляемость процессов. </w:t>
      </w:r>
    </w:p>
    <w:p w:rsidR="009A4FC9" w:rsidRDefault="00C93319">
      <w:pPr>
        <w:rPr>
          <w:rFonts w:eastAsia="Calibri" w:cs="Arial"/>
          <w:szCs w:val="28"/>
        </w:rPr>
      </w:pPr>
      <w:r>
        <w:t>ПАО</w:t>
      </w:r>
      <w:r w:rsidR="002C45AB">
        <w:rPr>
          <w:rFonts w:eastAsia="Calibri" w:cs="Times New Roman"/>
          <w:color w:val="000000"/>
          <w:szCs w:val="28"/>
          <w:shd w:val="clear" w:color="auto" w:fill="FFFFFF"/>
        </w:rPr>
        <w:t xml:space="preserve"> «ОДК-Сатурн» –</w:t>
      </w:r>
      <w:r>
        <w:rPr>
          <w:rFonts w:eastAsia="Calibri" w:cs="Times New Roman"/>
          <w:color w:val="000000"/>
          <w:szCs w:val="28"/>
          <w:shd w:val="clear" w:color="auto" w:fill="FFFFFF"/>
        </w:rPr>
        <w:t xml:space="preserve"> двигателестроительная компания, специализирующаяся на разработке, производстве, послепродажном обслуживании газотурбинных двигателей (ГТД) для авиации, </w:t>
      </w:r>
      <w:proofErr w:type="spellStart"/>
      <w:r>
        <w:rPr>
          <w:rFonts w:eastAsia="Calibri" w:cs="Times New Roman"/>
          <w:color w:val="000000"/>
          <w:szCs w:val="28"/>
          <w:shd w:val="clear" w:color="auto" w:fill="FFFFFF"/>
        </w:rPr>
        <w:t>энергогенерирующих</w:t>
      </w:r>
      <w:proofErr w:type="spellEnd"/>
      <w:r>
        <w:rPr>
          <w:rFonts w:eastAsia="Calibri" w:cs="Times New Roman"/>
          <w:color w:val="000000"/>
          <w:szCs w:val="28"/>
          <w:shd w:val="clear" w:color="auto" w:fill="FFFFFF"/>
        </w:rPr>
        <w:t xml:space="preserve"> и газоперекачивающих установок, судов, морских и </w:t>
      </w:r>
      <w:r>
        <w:rPr>
          <w:rFonts w:eastAsia="Calibri" w:cs="Times New Roman"/>
          <w:color w:val="000000"/>
          <w:szCs w:val="28"/>
          <w:shd w:val="clear" w:color="auto" w:fill="FFFFFF"/>
        </w:rPr>
        <w:lastRenderedPageBreak/>
        <w:t xml:space="preserve">приморских промышленных объектов. </w:t>
      </w:r>
      <w:r>
        <w:rPr>
          <w:rFonts w:eastAsia="Calibri" w:cs="Arial"/>
          <w:color w:val="000000"/>
          <w:szCs w:val="28"/>
          <w:shd w:val="clear" w:color="auto" w:fill="FFFFFF"/>
        </w:rPr>
        <w:t>В производстве задействовано бол</w:t>
      </w:r>
      <w:r w:rsidR="00497B09">
        <w:rPr>
          <w:rFonts w:eastAsia="Calibri" w:cs="Arial"/>
          <w:color w:val="000000"/>
          <w:szCs w:val="28"/>
          <w:shd w:val="clear" w:color="auto" w:fill="FFFFFF"/>
        </w:rPr>
        <w:t>ее 20 тыс. единиц оборудования.</w:t>
      </w:r>
    </w:p>
    <w:p w:rsidR="009A4FC9" w:rsidRDefault="008F5F6E" w:rsidP="007934B9">
      <w:pPr>
        <w:pStyle w:val="ae"/>
        <w:widowControl w:val="0"/>
        <w:spacing w:before="200" w:after="200"/>
        <w:ind w:left="0"/>
        <w:contextualSpacing w:val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3.</w:t>
      </w:r>
      <w:r w:rsidR="00C93319" w:rsidRPr="00E91C93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зработка алгоритма поставленной задачи и реализация его средствами авт</w:t>
      </w:r>
      <w:r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оматизированного проектирования.</w:t>
      </w:r>
    </w:p>
    <w:p w:rsidR="008F5F6E" w:rsidRPr="008F5F6E" w:rsidRDefault="008F5F6E" w:rsidP="008F5F6E">
      <w:pPr>
        <w:suppressAutoHyphens w:val="0"/>
        <w:rPr>
          <w:lang w:eastAsia="hi-IN" w:bidi="hi-IN"/>
        </w:rPr>
      </w:pPr>
      <w:r w:rsidRPr="008F5F6E">
        <w:rPr>
          <w:lang w:eastAsia="hi-IN" w:bidi="hi-IN"/>
        </w:rPr>
        <w:t xml:space="preserve">Для создания алгоритма работы робота я совещался с метрологами, узнавал с какими документами мне предстоит работать, какие данные предстоит получать и обрабатывать, какого результата ожидает получить потенциальный пользователь моей программы. После всех совещаний, в программе </w:t>
      </w:r>
      <w:r w:rsidRPr="008F5F6E">
        <w:rPr>
          <w:lang w:val="en-US" w:eastAsia="hi-IN" w:bidi="hi-IN"/>
        </w:rPr>
        <w:t>Microsoft</w:t>
      </w:r>
      <w:r w:rsidRPr="008F5F6E">
        <w:rPr>
          <w:lang w:eastAsia="hi-IN" w:bidi="hi-IN"/>
        </w:rPr>
        <w:t xml:space="preserve"> </w:t>
      </w:r>
      <w:r w:rsidRPr="008F5F6E">
        <w:rPr>
          <w:lang w:val="en-US" w:eastAsia="hi-IN" w:bidi="hi-IN"/>
        </w:rPr>
        <w:t>Visio</w:t>
      </w:r>
      <w:r w:rsidRPr="008F5F6E">
        <w:rPr>
          <w:lang w:eastAsia="hi-IN" w:bidi="hi-IN"/>
        </w:rPr>
        <w:t xml:space="preserve"> был с</w:t>
      </w:r>
      <w:r>
        <w:rPr>
          <w:lang w:eastAsia="hi-IN" w:bidi="hi-IN"/>
        </w:rPr>
        <w:t>проектирован алгоритм (рисунок 2</w:t>
      </w:r>
      <w:r w:rsidRPr="008F5F6E">
        <w:rPr>
          <w:lang w:eastAsia="hi-IN" w:bidi="hi-IN"/>
        </w:rPr>
        <w:t xml:space="preserve">), по которому будет производиться вся дальнейшая работа. </w:t>
      </w:r>
    </w:p>
    <w:p w:rsidR="002C45AB" w:rsidRDefault="00E91C93" w:rsidP="002C45AB">
      <w:pPr>
        <w:pStyle w:val="ae"/>
        <w:widowControl w:val="0"/>
        <w:ind w:left="0"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object w:dxaOrig="17611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5.5pt;height:181.65pt" o:ole="">
            <v:imagedata r:id="rId9" o:title=""/>
          </v:shape>
          <o:OLEObject Type="Embed" ProgID="Visio.Drawing.15" ShapeID="_x0000_i1030" DrawAspect="Content" ObjectID="_1742128439" r:id="rId10"/>
        </w:object>
      </w:r>
    </w:p>
    <w:p w:rsidR="009A4FC9" w:rsidRDefault="00C93319">
      <w:pPr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исунок 2 – Схема алгоритма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</w:t>
      </w:r>
    </w:p>
    <w:p w:rsidR="009A4FC9" w:rsidRDefault="00C93319">
      <w:pPr>
        <w:jc w:val="left"/>
      </w:pPr>
      <w:r>
        <w:t>Я занимался реализацией нижней ветки алгоритма (подбор СИ для нелинейных размеров)</w:t>
      </w:r>
    </w:p>
    <w:p w:rsidR="009A4FC9" w:rsidRDefault="008F5F6E" w:rsidP="007934B9">
      <w:pPr>
        <w:pStyle w:val="ae"/>
        <w:widowControl w:val="0"/>
        <w:spacing w:before="200" w:after="200"/>
        <w:ind w:left="0"/>
        <w:contextualSpacing w:val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  <w:r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4.</w:t>
      </w:r>
      <w:r w:rsidR="00C93319"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Создание программы по разработанному алгоритму как отдельный модуль.</w:t>
      </w:r>
    </w:p>
    <w:p w:rsidR="009A4FC9" w:rsidRDefault="002C45AB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t>Ч</w:t>
      </w:r>
      <w:r w:rsidR="00C93319">
        <w:t xml:space="preserve">тобы алгоритм искал средства измерения для нелинейных размеров, необходимо </w:t>
      </w:r>
      <w:r w:rsidR="000B680F">
        <w:t>соответствие</w:t>
      </w:r>
      <w:r w:rsidR="00C93319">
        <w:t xml:space="preserve"> исходных данных </w:t>
      </w:r>
      <w:r w:rsidR="000B680F">
        <w:t>определённому</w:t>
      </w:r>
      <w:r w:rsidR="00C93319">
        <w:t xml:space="preserve"> требованию (размер детали меньше 500мм), а также выбрать в форме ввода пункт, что необходимо осуществлять поиск по данным для нелинейных размеров. </w:t>
      </w:r>
    </w:p>
    <w:p w:rsidR="009A4FC9" w:rsidRDefault="00C93319">
      <w:r>
        <w:lastRenderedPageBreak/>
        <w:t xml:space="preserve">Для работы с оцифрованными документами я использовал файл </w:t>
      </w:r>
      <w:proofErr w:type="spellStart"/>
      <w:r>
        <w:t>Excel</w:t>
      </w:r>
      <w:proofErr w:type="spellEnd"/>
      <w:r>
        <w:t>, где были заполнены таблицы размеров, допусков и погрешностей, по которым осуществляется поиск подходящего СИ. Для доступа к этому файлу используется блок</w:t>
      </w:r>
      <w:r w:rsidR="008165B4">
        <w:t xml:space="preserve"> группы</w:t>
      </w:r>
      <w:r w:rsidR="008165B4" w:rsidRPr="008165B4">
        <w:t xml:space="preserve"> </w:t>
      </w:r>
      <w:r w:rsidR="008165B4">
        <w:rPr>
          <w:lang w:val="en-US"/>
        </w:rPr>
        <w:t>Excel</w:t>
      </w:r>
      <w:r w:rsidR="008165B4" w:rsidRPr="008165B4">
        <w:t xml:space="preserve"> </w:t>
      </w:r>
      <w:r w:rsidR="008165B4">
        <w:t>«Открыть»</w:t>
      </w:r>
      <w:r w:rsidR="00CE1BEF">
        <w:t xml:space="preserve"> (рисунок 3</w:t>
      </w:r>
      <w:r w:rsidR="008F5F6E">
        <w:t>)</w:t>
      </w:r>
    </w:p>
    <w:p w:rsidR="00C33C1E" w:rsidRDefault="00C33C1E" w:rsidP="00C33C1E">
      <w:pPr>
        <w:ind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 w:rsidRPr="00C33C1E">
        <w:rPr>
          <w:rFonts w:eastAsia="Times New Roman" w:cs="Times New Roman"/>
          <w:color w:val="000000"/>
          <w:szCs w:val="28"/>
          <w:lang w:eastAsia="hi-IN" w:bidi="hi-IN"/>
        </w:rPr>
        <w:drawing>
          <wp:inline distT="0" distB="0" distL="0" distR="0" wp14:anchorId="3E23358C" wp14:editId="4692C427">
            <wp:extent cx="5939790" cy="5866765"/>
            <wp:effectExtent l="0" t="0" r="381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8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FC9" w:rsidRPr="00C33C1E" w:rsidRDefault="00CE1BEF">
      <w:pPr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исунок 3</w:t>
      </w:r>
      <w:r w:rsidR="00C33C1E">
        <w:rPr>
          <w:rFonts w:eastAsia="Times New Roman" w:cs="Times New Roman"/>
          <w:color w:val="000000"/>
          <w:szCs w:val="28"/>
          <w:lang w:eastAsia="hi-IN" w:bidi="hi-IN"/>
        </w:rPr>
        <w:t xml:space="preserve"> – Блок «Открыть» группы действий </w:t>
      </w:r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>Excel</w:t>
      </w:r>
      <w:r w:rsidR="00C33C1E" w:rsidRPr="00C33C1E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9A4FC9" w:rsidRDefault="00C93319" w:rsidP="00CE1BEF">
      <w:r>
        <w:t>После выбора листа</w:t>
      </w:r>
      <w:r w:rsidR="00CE1BEF">
        <w:t xml:space="preserve"> «ГОСТ 28187-89» с помощью блока «Активировать лист» (рисунок 4)</w:t>
      </w:r>
      <w:r>
        <w:t xml:space="preserve"> </w:t>
      </w:r>
      <w:r w:rsidR="00CE1BEF">
        <w:t xml:space="preserve">запускается алгоритм </w:t>
      </w:r>
      <w:r>
        <w:t>подбор</w:t>
      </w:r>
      <w:r w:rsidR="00CE1BEF">
        <w:t>а</w:t>
      </w:r>
      <w:r>
        <w:t xml:space="preserve"> пог</w:t>
      </w:r>
      <w:r w:rsidR="00CE1BEF">
        <w:t>решности по введённому допуску.</w:t>
      </w:r>
    </w:p>
    <w:p w:rsidR="00CE1BEF" w:rsidRDefault="00CE1BEF" w:rsidP="00CE1BEF">
      <w:pPr>
        <w:ind w:firstLine="0"/>
        <w:jc w:val="center"/>
      </w:pPr>
      <w:r w:rsidRPr="00CE1BEF">
        <w:lastRenderedPageBreak/>
        <w:drawing>
          <wp:inline distT="0" distB="0" distL="0" distR="0" wp14:anchorId="3EBE8F52" wp14:editId="252A1453">
            <wp:extent cx="5939790" cy="4852670"/>
            <wp:effectExtent l="0" t="0" r="381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5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BEF" w:rsidRDefault="00CE1BEF" w:rsidP="00CE1BEF">
      <w:pPr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исунок 4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–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Блок «Активировать лист» группы действий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Excel</w:t>
      </w:r>
    </w:p>
    <w:p w:rsidR="009A4FC9" w:rsidRDefault="00C93319" w:rsidP="00CE1BEF">
      <w:pPr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t>Далее робот переключ</w:t>
      </w:r>
      <w:r w:rsidR="000B680F">
        <w:t>а</w:t>
      </w:r>
      <w:r>
        <w:t>ется на лист «РД-50</w:t>
      </w:r>
      <w:r w:rsidR="00CE1BEF">
        <w:t>-98-86</w:t>
      </w:r>
      <w:r>
        <w:t>»</w:t>
      </w:r>
      <w:r w:rsidR="00C33C1E" w:rsidRPr="00C33C1E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 w:rsidR="00C33C1E">
        <w:rPr>
          <w:rFonts w:eastAsia="Times New Roman" w:cs="Times New Roman"/>
          <w:color w:val="000000"/>
          <w:szCs w:val="28"/>
          <w:lang w:eastAsia="hi-IN" w:bidi="hi-IN"/>
        </w:rPr>
        <w:t xml:space="preserve">и </w:t>
      </w:r>
      <w:r w:rsidR="00C33C1E">
        <w:t>по найденной погрешности</w:t>
      </w:r>
      <w:r w:rsidR="008165B4">
        <w:t xml:space="preserve"> подби</w:t>
      </w:r>
      <w:r>
        <w:t>рает подходящее СИ. Если погрешность инструмента ниже допустимой, то данн</w:t>
      </w:r>
      <w:r w:rsidR="00CE1BEF">
        <w:t xml:space="preserve">ое СИ записывается в файл </w:t>
      </w:r>
      <w:proofErr w:type="spellStart"/>
      <w:r w:rsidR="00CE1BEF">
        <w:t>Word</w:t>
      </w:r>
      <w:proofErr w:type="spellEnd"/>
      <w:r w:rsidR="00CE1BEF">
        <w:t>.</w:t>
      </w:r>
    </w:p>
    <w:p w:rsidR="009A4FC9" w:rsidRDefault="00C93319">
      <w:pPr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lang w:eastAsia="hi-IN" w:bidi="hi-IN"/>
        </w:rPr>
        <w:t>После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выполнения всего алгоритма получается </w:t>
      </w:r>
      <w:r w:rsidR="008F5F6E">
        <w:rPr>
          <w:rFonts w:eastAsia="Times New Roman" w:cs="Times New Roman"/>
          <w:color w:val="000000"/>
          <w:szCs w:val="28"/>
          <w:lang w:eastAsia="hi-IN" w:bidi="hi-IN"/>
        </w:rPr>
        <w:t xml:space="preserve">текстовый </w:t>
      </w:r>
      <w:r>
        <w:rPr>
          <w:rFonts w:eastAsia="Times New Roman" w:cs="Times New Roman"/>
          <w:color w:val="000000"/>
          <w:szCs w:val="28"/>
          <w:lang w:eastAsia="hi-IN" w:bidi="hi-IN"/>
        </w:rPr>
        <w:t>файл</w:t>
      </w:r>
      <w:r w:rsidR="008F5F6E" w:rsidRPr="008F5F6E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 w:rsidR="008F5F6E">
        <w:rPr>
          <w:rFonts w:eastAsia="Times New Roman" w:cs="Times New Roman"/>
          <w:color w:val="000000"/>
          <w:szCs w:val="28"/>
          <w:lang w:val="en-US" w:eastAsia="hi-IN" w:bidi="hi-IN"/>
        </w:rPr>
        <w:t>Word</w:t>
      </w:r>
      <w:r w:rsidR="00CE1BEF">
        <w:rPr>
          <w:rFonts w:eastAsia="Times New Roman" w:cs="Times New Roman"/>
          <w:color w:val="000000"/>
          <w:szCs w:val="28"/>
          <w:lang w:eastAsia="hi-IN" w:bidi="hi-IN"/>
        </w:rPr>
        <w:t xml:space="preserve"> (рисунок 5)</w:t>
      </w:r>
      <w:r>
        <w:rPr>
          <w:rFonts w:eastAsia="Times New Roman" w:cs="Times New Roman"/>
          <w:color w:val="000000"/>
          <w:szCs w:val="28"/>
          <w:lang w:eastAsia="hi-IN" w:bidi="hi-IN"/>
        </w:rPr>
        <w:t>, где выведен список подходящего метрологу инструмента.</w:t>
      </w:r>
    </w:p>
    <w:p w:rsidR="009A4FC9" w:rsidRDefault="00CE1BEF">
      <w:pPr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исунок 5</w:t>
      </w:r>
      <w:r w:rsidR="00C93319">
        <w:rPr>
          <w:rFonts w:eastAsia="Times New Roman" w:cs="Times New Roman"/>
          <w:color w:val="000000"/>
          <w:szCs w:val="28"/>
          <w:lang w:eastAsia="hi-IN" w:bidi="hi-IN"/>
        </w:rPr>
        <w:t xml:space="preserve"> – Итоговый результат работы робота</w:t>
      </w:r>
    </w:p>
    <w:p w:rsidR="00440599" w:rsidRPr="00440599" w:rsidRDefault="00440599" w:rsidP="007934B9">
      <w:pPr>
        <w:widowControl w:val="0"/>
        <w:spacing w:before="200" w:after="200"/>
        <w:rPr>
          <w:rFonts w:eastAsia="Times New Roman" w:cs="Times New Roman"/>
          <w:color w:val="000000"/>
          <w:szCs w:val="28"/>
          <w:lang w:eastAsia="hi-IN" w:bidi="hi-IN"/>
        </w:rPr>
      </w:pPr>
      <w:r w:rsidRPr="00440599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5.</w:t>
      </w:r>
      <w:r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Pr="00440599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зработка кода программного модуля на современных языках программирования</w:t>
      </w:r>
      <w:r w:rsidRPr="00440599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440599" w:rsidRDefault="007934B9" w:rsidP="007934B9">
      <w:pPr>
        <w:pStyle w:val="ae"/>
        <w:widowControl w:val="0"/>
        <w:spacing w:before="120" w:after="120"/>
        <w:ind w:left="0" w:firstLine="720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Для работы робота, платформа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Robin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RPA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использует команды, написанные на таких языках, как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C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 xml:space="preserve">#,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Python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>, .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Net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и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Java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 xml:space="preserve">.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Например, блок «Конвертировать данные» имеет реализацию как на 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>.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Net</w:t>
      </w:r>
      <w:r w:rsidRPr="007934B9">
        <w:rPr>
          <w:rFonts w:eastAsia="Times New Roman" w:cs="Times New Roman"/>
          <w:color w:val="000000"/>
          <w:szCs w:val="28"/>
          <w:lang w:eastAsia="hi-IN" w:bidi="hi-IN"/>
        </w:rPr>
        <w:t xml:space="preserve">, так и на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Java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(рисунок</w:t>
      </w:r>
      <w:r w:rsidR="00CE1BEF">
        <w:rPr>
          <w:rFonts w:eastAsia="Times New Roman" w:cs="Times New Roman"/>
          <w:color w:val="000000"/>
          <w:szCs w:val="28"/>
          <w:lang w:eastAsia="hi-IN" w:bidi="hi-IN"/>
        </w:rPr>
        <w:t xml:space="preserve"> 6</w:t>
      </w:r>
      <w:r>
        <w:rPr>
          <w:rFonts w:eastAsia="Times New Roman" w:cs="Times New Roman"/>
          <w:color w:val="000000"/>
          <w:szCs w:val="28"/>
          <w:lang w:eastAsia="hi-IN" w:bidi="hi-IN"/>
        </w:rPr>
        <w:t>).</w:t>
      </w:r>
    </w:p>
    <w:p w:rsidR="007934B9" w:rsidRDefault="007934B9" w:rsidP="007934B9">
      <w:pPr>
        <w:pStyle w:val="ae"/>
        <w:widowControl w:val="0"/>
        <w:spacing w:before="120" w:after="120"/>
        <w:ind w:left="0"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 w:rsidRPr="007934B9">
        <w:rPr>
          <w:rFonts w:eastAsia="Times New Roman" w:cs="Times New Roman"/>
          <w:color w:val="000000"/>
          <w:szCs w:val="28"/>
          <w:lang w:eastAsia="hi-IN" w:bidi="hi-IN"/>
        </w:rPr>
        <w:lastRenderedPageBreak/>
        <w:drawing>
          <wp:inline distT="0" distB="0" distL="0" distR="0" wp14:anchorId="61EF0F1C" wp14:editId="31785A45">
            <wp:extent cx="2715004" cy="240063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15004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4B9" w:rsidRDefault="00CE1BEF" w:rsidP="007934B9">
      <w:pPr>
        <w:ind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Рисунок 6</w:t>
      </w:r>
      <w:r w:rsidR="007934B9">
        <w:rPr>
          <w:rFonts w:eastAsia="Times New Roman" w:cs="Times New Roman"/>
          <w:color w:val="000000"/>
          <w:szCs w:val="28"/>
          <w:lang w:eastAsia="hi-IN" w:bidi="hi-IN"/>
        </w:rPr>
        <w:t xml:space="preserve"> – </w:t>
      </w:r>
      <w:r w:rsidR="00AD0713">
        <w:rPr>
          <w:rFonts w:eastAsia="Times New Roman" w:cs="Times New Roman"/>
          <w:color w:val="000000"/>
          <w:szCs w:val="28"/>
          <w:lang w:eastAsia="hi-IN" w:bidi="hi-IN"/>
        </w:rPr>
        <w:t>Варианты реализации блока «Конвертировать данные»</w:t>
      </w:r>
    </w:p>
    <w:p w:rsidR="00AD0713" w:rsidRPr="008F5F6E" w:rsidRDefault="00AD0713" w:rsidP="00AD0713">
      <w:pPr>
        <w:pStyle w:val="ae"/>
        <w:widowControl w:val="0"/>
        <w:spacing w:before="200" w:after="200"/>
        <w:ind w:left="0"/>
        <w:contextualSpacing w:val="0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6</w:t>
      </w:r>
      <w:r w:rsidRPr="00AD0713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. </w:t>
      </w:r>
      <w:r w:rsidRPr="00AD0713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зработка кода программного продукта на основе готовой спецификации на уровне модуля.</w:t>
      </w:r>
    </w:p>
    <w:p w:rsidR="00AD0713" w:rsidRDefault="00AD0713" w:rsidP="00AD0713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t xml:space="preserve">Для ввода данных я использовал файл с таблицей </w:t>
      </w:r>
      <w:proofErr w:type="spellStart"/>
      <w:r>
        <w:t>Excel</w:t>
      </w:r>
      <w:proofErr w:type="spellEnd"/>
      <w:r w:rsidRPr="008F5F6E">
        <w:t xml:space="preserve"> (</w:t>
      </w:r>
      <w:r w:rsidR="00C33C1E">
        <w:t xml:space="preserve">рисунок </w:t>
      </w:r>
      <w:r w:rsidR="00CE1BEF">
        <w:t>7</w:t>
      </w:r>
      <w:r>
        <w:t>), где удобно задавать исходные данные и обрабатывать их роботом.</w:t>
      </w:r>
    </w:p>
    <w:p w:rsidR="00AD0713" w:rsidRDefault="00C33C1E" w:rsidP="00AD0713">
      <w:pPr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Рисунок </w:t>
      </w:r>
      <w:r w:rsidR="00CE1BEF">
        <w:rPr>
          <w:rFonts w:eastAsia="Times New Roman" w:cs="Times New Roman"/>
          <w:color w:val="000000"/>
          <w:szCs w:val="28"/>
          <w:lang w:eastAsia="hi-IN" w:bidi="hi-IN"/>
        </w:rPr>
        <w:t>7</w:t>
      </w:r>
      <w:r w:rsidR="00AD0713">
        <w:rPr>
          <w:rFonts w:eastAsia="Times New Roman" w:cs="Times New Roman"/>
          <w:color w:val="000000"/>
          <w:szCs w:val="28"/>
          <w:lang w:eastAsia="hi-IN" w:bidi="hi-IN"/>
        </w:rPr>
        <w:t xml:space="preserve"> – Форма ввода данных</w:t>
      </w:r>
    </w:p>
    <w:p w:rsidR="00AD0713" w:rsidRDefault="00AD0713" w:rsidP="00AD0713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Для того, чтобы после изменения размера детали очищались поля, был написан код на языке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VBA</w:t>
      </w:r>
      <w:r>
        <w:rPr>
          <w:rFonts w:eastAsia="Times New Roman" w:cs="Times New Roman"/>
          <w:color w:val="000000"/>
          <w:szCs w:val="28"/>
          <w:lang w:eastAsia="hi-IN" w:bidi="hi-IN"/>
        </w:rPr>
        <w:t>. Код функции очистки полей, после ввода размера детали, предоставлен в Листинге 1.</w:t>
      </w:r>
    </w:p>
    <w:p w:rsidR="00AD0713" w:rsidRDefault="00AD0713" w:rsidP="00AD0713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Листинг 1 – Функция очистки полей, после ввода размера детали</w:t>
      </w:r>
    </w:p>
    <w:p w:rsidR="00AD0713" w:rsidRDefault="00AD0713" w:rsidP="00AD0713">
      <w:pPr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Option Explicit</w:t>
      </w:r>
    </w:p>
    <w:p w:rsidR="00C33C1E" w:rsidRDefault="00DE5F30" w:rsidP="00C33C1E">
      <w:pPr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 xml:space="preserve">Private Sub </w:t>
      </w:r>
      <w:proofErr w:type="spellStart"/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>Worksheet_</w:t>
      </w:r>
      <w:proofErr w:type="gramStart"/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>Change</w:t>
      </w:r>
      <w:proofErr w:type="spellEnd"/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>(</w:t>
      </w:r>
      <w:proofErr w:type="spellStart"/>
      <w:proofErr w:type="gramEnd"/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>ByVal</w:t>
      </w:r>
      <w:proofErr w:type="spellEnd"/>
      <w:r w:rsidR="00C33C1E">
        <w:rPr>
          <w:rFonts w:eastAsia="Times New Roman" w:cs="Times New Roman"/>
          <w:color w:val="000000"/>
          <w:szCs w:val="28"/>
          <w:lang w:val="en-US" w:eastAsia="hi-IN" w:bidi="hi-IN"/>
        </w:rPr>
        <w:t xml:space="preserve"> Target As Range)</w:t>
      </w:r>
    </w:p>
    <w:p w:rsidR="00C33C1E" w:rsidRDefault="00C33C1E" w:rsidP="00C33C1E">
      <w:pPr>
        <w:ind w:left="709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If Target Address</w:t>
      </w:r>
      <w:proofErr w:type="gramStart"/>
      <w:r>
        <w:rPr>
          <w:rFonts w:eastAsia="Times New Roman" w:cs="Times New Roman"/>
          <w:color w:val="000000"/>
          <w:szCs w:val="28"/>
          <w:lang w:val="en-US" w:eastAsia="hi-IN" w:bidi="hi-IN"/>
        </w:rPr>
        <w:t>=“</w:t>
      </w:r>
      <w:proofErr w:type="gramEnd"/>
      <w:r>
        <w:rPr>
          <w:rFonts w:eastAsia="Times New Roman" w:cs="Times New Roman"/>
          <w:color w:val="000000"/>
          <w:szCs w:val="28"/>
          <w:lang w:val="en-US" w:eastAsia="hi-IN" w:bidi="hi-IN"/>
        </w:rPr>
        <w:t>$B$1” Then”</w:t>
      </w:r>
    </w:p>
    <w:p w:rsidR="00C33C1E" w:rsidRDefault="00C33C1E" w:rsidP="00C33C1E">
      <w:pPr>
        <w:ind w:left="1418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Range(“$B$</w:t>
      </w:r>
      <w:proofErr w:type="gramStart"/>
      <w:r>
        <w:rPr>
          <w:rFonts w:eastAsia="Times New Roman" w:cs="Times New Roman"/>
          <w:color w:val="000000"/>
          <w:szCs w:val="28"/>
          <w:lang w:val="en-US" w:eastAsia="hi-IN" w:bidi="hi-IN"/>
        </w:rPr>
        <w:t>3:$</w:t>
      </w:r>
      <w:proofErr w:type="gramEnd"/>
      <w:r>
        <w:rPr>
          <w:rFonts w:eastAsia="Times New Roman" w:cs="Times New Roman"/>
          <w:color w:val="000000"/>
          <w:szCs w:val="28"/>
          <w:lang w:val="en-US" w:eastAsia="hi-IN" w:bidi="hi-IN"/>
        </w:rPr>
        <w:t>B$5”).</w:t>
      </w:r>
      <w:proofErr w:type="spellStart"/>
      <w:r>
        <w:rPr>
          <w:rFonts w:eastAsia="Times New Roman" w:cs="Times New Roman"/>
          <w:color w:val="000000"/>
          <w:szCs w:val="28"/>
          <w:lang w:val="en-US" w:eastAsia="hi-IN" w:bidi="hi-IN"/>
        </w:rPr>
        <w:t>ClearContents</w:t>
      </w:r>
      <w:proofErr w:type="spellEnd"/>
    </w:p>
    <w:p w:rsidR="00C33C1E" w:rsidRDefault="00C33C1E" w:rsidP="00C33C1E">
      <w:pPr>
        <w:ind w:left="709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End If</w:t>
      </w:r>
    </w:p>
    <w:p w:rsidR="00C33C1E" w:rsidRDefault="00C33C1E" w:rsidP="00C33C1E">
      <w:pPr>
        <w:ind w:left="709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If Target Address</w:t>
      </w:r>
      <w:proofErr w:type="gramStart"/>
      <w:r>
        <w:rPr>
          <w:rFonts w:eastAsia="Times New Roman" w:cs="Times New Roman"/>
          <w:color w:val="000000"/>
          <w:szCs w:val="28"/>
          <w:lang w:val="en-US" w:eastAsia="hi-IN" w:bidi="hi-IN"/>
        </w:rPr>
        <w:t>=“</w:t>
      </w:r>
      <w:proofErr w:type="gramEnd"/>
      <w:r>
        <w:rPr>
          <w:rFonts w:eastAsia="Times New Roman" w:cs="Times New Roman"/>
          <w:color w:val="000000"/>
          <w:szCs w:val="28"/>
          <w:lang w:val="en-US" w:eastAsia="hi-IN" w:bidi="hi-IN"/>
        </w:rPr>
        <w:t>$B$3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” Then”</w:t>
      </w:r>
    </w:p>
    <w:p w:rsidR="00C33C1E" w:rsidRDefault="00C33C1E" w:rsidP="00C33C1E">
      <w:pPr>
        <w:ind w:left="1418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Range(“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$B$</w:t>
      </w:r>
      <w:proofErr w:type="gramStart"/>
      <w:r>
        <w:rPr>
          <w:rFonts w:eastAsia="Times New Roman" w:cs="Times New Roman"/>
          <w:color w:val="000000"/>
          <w:szCs w:val="28"/>
          <w:lang w:val="en-US" w:eastAsia="hi-IN" w:bidi="hi-IN"/>
        </w:rPr>
        <w:t>4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:$</w:t>
      </w:r>
      <w:proofErr w:type="gramEnd"/>
      <w:r>
        <w:rPr>
          <w:rFonts w:eastAsia="Times New Roman" w:cs="Times New Roman"/>
          <w:color w:val="000000"/>
          <w:szCs w:val="28"/>
          <w:lang w:val="en-US" w:eastAsia="hi-IN" w:bidi="hi-IN"/>
        </w:rPr>
        <w:t>B$5”).</w:t>
      </w:r>
      <w:proofErr w:type="spellStart"/>
      <w:r>
        <w:rPr>
          <w:rFonts w:eastAsia="Times New Roman" w:cs="Times New Roman"/>
          <w:color w:val="000000"/>
          <w:szCs w:val="28"/>
          <w:lang w:val="en-US" w:eastAsia="hi-IN" w:bidi="hi-IN"/>
        </w:rPr>
        <w:t>ClearContents</w:t>
      </w:r>
      <w:proofErr w:type="spellEnd"/>
    </w:p>
    <w:p w:rsidR="00C33C1E" w:rsidRDefault="00C33C1E" w:rsidP="00C33C1E">
      <w:pPr>
        <w:ind w:left="709"/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End If</w:t>
      </w:r>
    </w:p>
    <w:p w:rsidR="00C33C1E" w:rsidRPr="00AD0713" w:rsidRDefault="00C33C1E" w:rsidP="00C33C1E">
      <w:pPr>
        <w:rPr>
          <w:rFonts w:eastAsia="Times New Roman" w:cs="Times New Roman"/>
          <w:color w:val="000000"/>
          <w:szCs w:val="28"/>
          <w:lang w:val="en-US" w:eastAsia="hi-IN" w:bidi="hi-IN"/>
        </w:rPr>
      </w:pPr>
      <w:r>
        <w:rPr>
          <w:rFonts w:eastAsia="Times New Roman" w:cs="Times New Roman"/>
          <w:color w:val="000000"/>
          <w:szCs w:val="28"/>
          <w:lang w:val="en-US" w:eastAsia="hi-IN" w:bidi="hi-IN"/>
        </w:rPr>
        <w:t>End Sub</w:t>
      </w:r>
    </w:p>
    <w:p w:rsidR="009A4FC9" w:rsidRPr="008F5F6E" w:rsidRDefault="008F5F6E" w:rsidP="007934B9">
      <w:pPr>
        <w:pStyle w:val="ae"/>
        <w:widowControl w:val="0"/>
        <w:spacing w:before="200" w:after="200"/>
        <w:ind w:left="0"/>
        <w:contextualSpacing w:val="0"/>
        <w:rPr>
          <w:rFonts w:eastAsia="Times New Roman" w:cs="Times New Roman"/>
          <w:color w:val="000000"/>
          <w:szCs w:val="28"/>
          <w:lang w:eastAsia="hi-IN" w:bidi="hi-IN"/>
        </w:rPr>
      </w:pPr>
      <w:r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7.</w:t>
      </w:r>
      <w:r w:rsidR="00C93319" w:rsidRPr="008F5F6E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Выполнение отладки и тестирование программы на уровне модуля</w:t>
      </w:r>
      <w:r w:rsidRPr="008F5F6E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9A4FC9" w:rsidRDefault="00C93319">
      <w:pPr>
        <w:pStyle w:val="af"/>
        <w:shd w:val="clear" w:color="auto" w:fill="FFFFFF"/>
        <w:spacing w:before="120" w:beforeAutospacing="0" w:after="120" w:afterAutospacing="0" w:line="360" w:lineRule="auto"/>
        <w:ind w:firstLine="709"/>
        <w:jc w:val="both"/>
        <w:rPr>
          <w:color w:val="000000"/>
          <w:sz w:val="28"/>
          <w:szCs w:val="28"/>
          <w:lang w:eastAsia="hi-IN" w:bidi="hi-IN"/>
        </w:rPr>
      </w:pPr>
      <w:r>
        <w:rPr>
          <w:color w:val="000000"/>
          <w:sz w:val="28"/>
          <w:szCs w:val="28"/>
          <w:lang w:eastAsia="hi-IN" w:bidi="hi-IN"/>
        </w:rPr>
        <w:lastRenderedPageBreak/>
        <w:t>Для тестирования спроектированного робота мне предоставили исходные данные и результаты, которые должны получиться после выполнения алгоритма. В процессе испытаний были выявлены и устранены допущенные ошибки, а также учтены пожелания и правки руководителя.</w:t>
      </w:r>
    </w:p>
    <w:p w:rsidR="00440599" w:rsidRDefault="00440599" w:rsidP="007934B9">
      <w:pPr>
        <w:spacing w:before="200" w:after="200"/>
      </w:pPr>
      <w:r w:rsidRPr="00440599">
        <w:rPr>
          <w:highlight w:val="yellow"/>
        </w:rPr>
        <w:t>8. Использование инструментальных средств на этапе отладки программного продукта</w:t>
      </w:r>
      <w:r w:rsidRPr="00440599">
        <w:rPr>
          <w:highlight w:val="yellow"/>
        </w:rPr>
        <w:t>.</w:t>
      </w:r>
    </w:p>
    <w:p w:rsidR="00440599" w:rsidRDefault="00440599" w:rsidP="00440599">
      <w:pPr>
        <w:rPr>
          <w:color w:val="000000"/>
          <w:szCs w:val="28"/>
          <w:lang w:eastAsia="hi-IN" w:bidi="hi-IN"/>
        </w:rPr>
      </w:pPr>
      <w:r>
        <w:t xml:space="preserve">С помощью встроенных средств </w:t>
      </w:r>
      <w:r>
        <w:t xml:space="preserve">платформы </w:t>
      </w:r>
      <w:r>
        <w:rPr>
          <w:lang w:val="en-US"/>
        </w:rPr>
        <w:t>Robin</w:t>
      </w:r>
      <w:r w:rsidRPr="00440599">
        <w:t xml:space="preserve"> </w:t>
      </w:r>
      <w:r>
        <w:rPr>
          <w:lang w:val="en-US"/>
        </w:rPr>
        <w:t>RPA</w:t>
      </w:r>
      <w:r w:rsidR="00CE1BEF">
        <w:t xml:space="preserve"> (рисунок 8</w:t>
      </w:r>
      <w:r>
        <w:t>), я провел</w:t>
      </w:r>
      <w:r>
        <w:t xml:space="preserve"> отладку</w:t>
      </w:r>
      <w:r>
        <w:t xml:space="preserve"> разработанного робота.</w:t>
      </w:r>
    </w:p>
    <w:p w:rsidR="009A4FC9" w:rsidRPr="008F5F6E" w:rsidRDefault="008F5F6E" w:rsidP="007934B9">
      <w:pPr>
        <w:pStyle w:val="af"/>
        <w:shd w:val="clear" w:color="auto" w:fill="FFFFFF"/>
        <w:spacing w:before="200" w:beforeAutospacing="0" w:after="200" w:afterAutospacing="0" w:line="360" w:lineRule="auto"/>
        <w:ind w:firstLine="709"/>
        <w:jc w:val="both"/>
        <w:rPr>
          <w:color w:val="000000"/>
          <w:sz w:val="28"/>
          <w:szCs w:val="28"/>
          <w:lang w:eastAsia="hi-IN" w:bidi="hi-IN"/>
        </w:rPr>
      </w:pPr>
      <w:r w:rsidRPr="008F5F6E">
        <w:rPr>
          <w:color w:val="000000"/>
          <w:sz w:val="28"/>
          <w:szCs w:val="28"/>
          <w:highlight w:val="yellow"/>
          <w:lang w:eastAsia="hi-IN" w:bidi="hi-IN"/>
        </w:rPr>
        <w:t>9.</w:t>
      </w:r>
      <w:r w:rsidR="00C93319" w:rsidRPr="008F5F6E">
        <w:rPr>
          <w:color w:val="000000"/>
          <w:sz w:val="28"/>
          <w:szCs w:val="28"/>
          <w:highlight w:val="yellow"/>
          <w:lang w:eastAsia="hi-IN" w:bidi="hi-IN"/>
        </w:rPr>
        <w:t xml:space="preserve"> Оформление документации на программные средства</w:t>
      </w:r>
      <w:r w:rsidRPr="008F5F6E">
        <w:rPr>
          <w:color w:val="000000"/>
          <w:sz w:val="28"/>
          <w:szCs w:val="28"/>
          <w:highlight w:val="yellow"/>
          <w:lang w:eastAsia="hi-IN" w:bidi="hi-IN"/>
        </w:rPr>
        <w:t>.</w:t>
      </w:r>
    </w:p>
    <w:p w:rsidR="00440599" w:rsidRDefault="00C93319" w:rsidP="00440599">
      <w:r>
        <w:t>Для удобства использования робота конечным потребителем, мною было написано руководство пользователя</w:t>
      </w:r>
      <w:r w:rsidR="00AD0713">
        <w:t xml:space="preserve"> (рисунок 12</w:t>
      </w:r>
      <w:r w:rsidR="00440599">
        <w:t>)</w:t>
      </w:r>
      <w:r>
        <w:t>.</w:t>
      </w:r>
    </w:p>
    <w:p w:rsidR="009A4FC9" w:rsidRDefault="00440599" w:rsidP="00440599">
      <w:pPr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Рисунок </w:t>
      </w:r>
      <w:r w:rsidR="00CE1BEF">
        <w:rPr>
          <w:rFonts w:eastAsia="Times New Roman" w:cs="Times New Roman"/>
          <w:color w:val="000000"/>
          <w:szCs w:val="28"/>
          <w:lang w:eastAsia="hi-IN" w:bidi="hi-IN"/>
        </w:rPr>
        <w:t>9</w:t>
      </w:r>
      <w:bookmarkStart w:id="2" w:name="_GoBack"/>
      <w:bookmarkEnd w:id="2"/>
      <w:r w:rsidR="00C93319">
        <w:rPr>
          <w:rFonts w:eastAsia="Times New Roman" w:cs="Times New Roman"/>
          <w:color w:val="000000"/>
          <w:szCs w:val="28"/>
          <w:lang w:eastAsia="hi-IN" w:bidi="hi-IN"/>
        </w:rPr>
        <w:t xml:space="preserve"> – Руководство пользователя</w:t>
      </w:r>
    </w:p>
    <w:p w:rsidR="00440599" w:rsidRDefault="00440599" w:rsidP="007934B9">
      <w:pPr>
        <w:spacing w:before="200" w:after="200"/>
      </w:pPr>
      <w:r w:rsidRPr="00440599">
        <w:rPr>
          <w:highlight w:val="yellow"/>
        </w:rPr>
        <w:t>10. Использование инструментальных средств для автома</w:t>
      </w:r>
      <w:r w:rsidRPr="00440599">
        <w:rPr>
          <w:highlight w:val="yellow"/>
        </w:rPr>
        <w:t>тизации оформления документации</w:t>
      </w:r>
    </w:p>
    <w:p w:rsidR="009A4FC9" w:rsidRDefault="00440599" w:rsidP="00440599">
      <w:r>
        <w:t xml:space="preserve">Я использовал текстовый редактор </w:t>
      </w:r>
      <w:r>
        <w:rPr>
          <w:lang w:val="en-US"/>
        </w:rPr>
        <w:t>Microsoft</w:t>
      </w:r>
      <w:r w:rsidRPr="00440599">
        <w:t xml:space="preserve"> </w:t>
      </w:r>
      <w:r>
        <w:rPr>
          <w:lang w:val="en-US"/>
        </w:rPr>
        <w:t>Office</w:t>
      </w:r>
      <w:r w:rsidRPr="00440599">
        <w:t xml:space="preserve"> </w:t>
      </w:r>
      <w:r>
        <w:rPr>
          <w:lang w:val="en-US"/>
        </w:rPr>
        <w:t>Word</w:t>
      </w:r>
      <w:r>
        <w:t xml:space="preserve"> для составления документации к разработанной программе. При оформлении сод</w:t>
      </w:r>
      <w:r>
        <w:t>ержимого документации установил</w:t>
      </w:r>
      <w:r>
        <w:t xml:space="preserve"> различные параметры для смыс</w:t>
      </w:r>
      <w:r>
        <w:t>ловых текстовых единиц, добавил</w:t>
      </w:r>
      <w:r>
        <w:t xml:space="preserve"> графические объекты.</w:t>
      </w:r>
    </w:p>
    <w:p w:rsidR="00440599" w:rsidRDefault="00440599" w:rsidP="00440599"/>
    <w:p w:rsidR="009A4FC9" w:rsidRDefault="00C93319">
      <w:pPr>
        <w:tabs>
          <w:tab w:val="left" w:pos="6237"/>
          <w:tab w:val="right" w:leader="underscore" w:pos="9356"/>
        </w:tabs>
        <w:spacing w:line="240" w:lineRule="auto"/>
        <w:ind w:firstLine="0"/>
        <w:jc w:val="left"/>
        <w:rPr>
          <w:rFonts w:eastAsia="Times New Roman" w:cs="Times New Roman"/>
          <w:i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Руководитель практики от организации </w:t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ab/>
      </w:r>
    </w:p>
    <w:p w:rsidR="009A4FC9" w:rsidRDefault="00C93319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                                                                  </w:t>
      </w:r>
      <w:r>
        <w:rPr>
          <w:rFonts w:eastAsia="Times New Roman" w:cs="Times New Roman"/>
          <w:i/>
          <w:sz w:val="16"/>
          <w:szCs w:val="16"/>
          <w:lang w:eastAsia="ar-SA"/>
        </w:rPr>
        <w:t xml:space="preserve">  (подпись)</w:t>
      </w:r>
      <w:r>
        <w:rPr>
          <w:rFonts w:eastAsia="Times New Roman" w:cs="Times New Roman"/>
          <w:szCs w:val="28"/>
          <w:lang w:eastAsia="ar-SA"/>
        </w:rPr>
        <w:t xml:space="preserve"> </w:t>
      </w:r>
    </w:p>
    <w:sectPr w:rsidR="009A4FC9">
      <w:footerReference w:type="default" r:id="rId14"/>
      <w:pgSz w:w="11906" w:h="16838"/>
      <w:pgMar w:top="1134" w:right="851" w:bottom="1134" w:left="1701" w:header="0" w:footer="709" w:gutter="0"/>
      <w:pgNumType w:start="2"/>
      <w:cols w:space="720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2755" w:rsidRDefault="00562755">
      <w:pPr>
        <w:spacing w:line="240" w:lineRule="auto"/>
      </w:pPr>
      <w:r>
        <w:separator/>
      </w:r>
    </w:p>
  </w:endnote>
  <w:endnote w:type="continuationSeparator" w:id="0">
    <w:p w:rsidR="00562755" w:rsidRDefault="0056275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penSymbol">
    <w:altName w:val="Courier New"/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Noto Sans Devanagari">
    <w:altName w:val="Times New Roman"/>
    <w:panose1 w:val="00000000000000000000"/>
    <w:charset w:val="00"/>
    <w:family w:val="roman"/>
    <w:notTrueType/>
    <w:pitch w:val="default"/>
  </w:font>
  <w:font w:name="TimesNewRoman">
    <w:altName w:val="Times New Roman"/>
    <w:charset w:val="CC"/>
    <w:family w:val="roman"/>
    <w:pitch w:val="default"/>
  </w:font>
  <w:font w:name="Times New Roman CYR">
    <w:altName w:val="Times New Roman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93464694"/>
      <w:docPartObj>
        <w:docPartGallery w:val="Page Numbers (Bottom of Page)"/>
        <w:docPartUnique/>
      </w:docPartObj>
    </w:sdtPr>
    <w:sdtContent>
      <w:p w:rsidR="008F5F6E" w:rsidRDefault="008F5F6E">
        <w:pPr>
          <w:pStyle w:val="a8"/>
          <w:ind w:firstLine="0"/>
          <w:jc w:val="center"/>
          <w:rPr>
            <w:sz w:val="24"/>
          </w:rPr>
        </w:pPr>
        <w:r>
          <w:rPr>
            <w:sz w:val="24"/>
          </w:rPr>
          <w:fldChar w:fldCharType="begin"/>
        </w:r>
        <w:r>
          <w:rPr>
            <w:sz w:val="24"/>
          </w:rPr>
          <w:instrText xml:space="preserve"> PAGE </w:instrText>
        </w:r>
        <w:r>
          <w:rPr>
            <w:sz w:val="24"/>
          </w:rPr>
          <w:fldChar w:fldCharType="separate"/>
        </w:r>
        <w:r w:rsidR="00CE1BEF">
          <w:rPr>
            <w:noProof/>
            <w:sz w:val="24"/>
          </w:rPr>
          <w:t>5</w:t>
        </w:r>
        <w:r>
          <w:rPr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2755" w:rsidRDefault="00562755">
      <w:pPr>
        <w:spacing w:line="240" w:lineRule="auto"/>
      </w:pPr>
      <w:r>
        <w:separator/>
      </w:r>
    </w:p>
  </w:footnote>
  <w:footnote w:type="continuationSeparator" w:id="0">
    <w:p w:rsidR="00562755" w:rsidRDefault="0056275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60123"/>
    <w:multiLevelType w:val="multilevel"/>
    <w:tmpl w:val="80467CB2"/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8B82581"/>
    <w:multiLevelType w:val="multilevel"/>
    <w:tmpl w:val="F246F942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Segoe UI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 w15:restartNumberingAfterBreak="0">
    <w:nsid w:val="170416F5"/>
    <w:multiLevelType w:val="multilevel"/>
    <w:tmpl w:val="C934484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  <w:color w:val="000000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color w:val="000000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2CDA7397"/>
    <w:multiLevelType w:val="multilevel"/>
    <w:tmpl w:val="89AC21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color w:val="000000"/>
        <w:szCs w:val="20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Courier New" w:hAnsi="Courier New" w:cs="Courier New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ascii="Symbol" w:hAnsi="Symbol" w:cs="Symbol"/>
        <w:color w:val="00000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440"/>
      </w:pPr>
      <w:rPr>
        <w:rFonts w:ascii="Symbol" w:hAnsi="Symbol" w:cs="Symbol"/>
        <w:color w:val="000000"/>
        <w:szCs w:val="20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2520" w:hanging="2160"/>
      </w:pPr>
      <w:rPr>
        <w:rFonts w:ascii="Symbol" w:hAnsi="Symbol" w:cs="Symbol"/>
        <w:color w:val="000000"/>
        <w:szCs w:val="20"/>
      </w:rPr>
    </w:lvl>
  </w:abstractNum>
  <w:abstractNum w:abstractNumId="4" w15:restartNumberingAfterBreak="0">
    <w:nsid w:val="4B6C23B3"/>
    <w:multiLevelType w:val="multilevel"/>
    <w:tmpl w:val="9C585B9C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Segoe UI" w:hint="default"/>
        <w:color w:val="000000"/>
        <w:sz w:val="24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BA35510"/>
    <w:multiLevelType w:val="multilevel"/>
    <w:tmpl w:val="0B680E5A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5DF36DBB"/>
    <w:multiLevelType w:val="multilevel"/>
    <w:tmpl w:val="F7F2BAB2"/>
    <w:lvl w:ilvl="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cs="Symbol" w:hint="default"/>
        <w:color w:val="000000"/>
        <w:spacing w:val="-1"/>
        <w:sz w:val="28"/>
        <w:szCs w:val="20"/>
        <w:shd w:val="clear" w:color="auto" w:fill="auto"/>
        <w:lang w:val="ru-RU"/>
      </w:rPr>
    </w:lvl>
    <w:lvl w:ilvl="1">
      <w:start w:val="1"/>
      <w:numFmt w:val="bullet"/>
      <w:lvlText w:val="◦"/>
      <w:lvlJc w:val="left"/>
      <w:pPr>
        <w:tabs>
          <w:tab w:val="num" w:pos="1428"/>
        </w:tabs>
        <w:ind w:left="1428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788"/>
        </w:tabs>
        <w:ind w:left="1788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508"/>
        </w:tabs>
        <w:ind w:left="2508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868"/>
        </w:tabs>
        <w:ind w:left="2868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588"/>
        </w:tabs>
        <w:ind w:left="3588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948"/>
        </w:tabs>
        <w:ind w:left="3948" w:hanging="360"/>
      </w:pPr>
      <w:rPr>
        <w:rFonts w:ascii="OpenSymbol" w:hAnsi="OpenSymbol" w:cs="OpenSymbol" w:hint="default"/>
      </w:rPr>
    </w:lvl>
  </w:abstractNum>
  <w:abstractNum w:abstractNumId="7" w15:restartNumberingAfterBreak="0">
    <w:nsid w:val="6EF20BC9"/>
    <w:multiLevelType w:val="multilevel"/>
    <w:tmpl w:val="899CA5F2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Segoe UI" w:hint="default"/>
        <w:bCs/>
        <w:spacing w:val="-8"/>
        <w:sz w:val="28"/>
        <w:szCs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8" w15:restartNumberingAfterBreak="0">
    <w:nsid w:val="715D4635"/>
    <w:multiLevelType w:val="multilevel"/>
    <w:tmpl w:val="3D58A6FC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78C60E85"/>
    <w:multiLevelType w:val="multilevel"/>
    <w:tmpl w:val="55668F54"/>
    <w:lvl w:ilvl="0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cs="Symbol" w:hint="default"/>
        <w:color w:val="000000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0"/>
  </w:num>
  <w:num w:numId="5">
    <w:abstractNumId w:val="3"/>
  </w:num>
  <w:num w:numId="6">
    <w:abstractNumId w:val="1"/>
  </w:num>
  <w:num w:numId="7">
    <w:abstractNumId w:val="7"/>
  </w:num>
  <w:num w:numId="8">
    <w:abstractNumId w:val="6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4FC9"/>
    <w:rsid w:val="000B680F"/>
    <w:rsid w:val="002C45AB"/>
    <w:rsid w:val="002E7770"/>
    <w:rsid w:val="00305B44"/>
    <w:rsid w:val="00440599"/>
    <w:rsid w:val="00497B09"/>
    <w:rsid w:val="00562755"/>
    <w:rsid w:val="007934B9"/>
    <w:rsid w:val="008165B4"/>
    <w:rsid w:val="008701F4"/>
    <w:rsid w:val="008F5F6E"/>
    <w:rsid w:val="00922F71"/>
    <w:rsid w:val="00953C39"/>
    <w:rsid w:val="009A4FC9"/>
    <w:rsid w:val="00A13E05"/>
    <w:rsid w:val="00AB5CE4"/>
    <w:rsid w:val="00AD0713"/>
    <w:rsid w:val="00BF214B"/>
    <w:rsid w:val="00C33C1E"/>
    <w:rsid w:val="00C542F7"/>
    <w:rsid w:val="00C93319"/>
    <w:rsid w:val="00CE1BEF"/>
    <w:rsid w:val="00D31072"/>
    <w:rsid w:val="00D34CA6"/>
    <w:rsid w:val="00DE5F30"/>
    <w:rsid w:val="00E91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E41079"/>
  <w15:docId w15:val="{7E98552B-30CF-4CA6-A070-74474A5E0A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47DC"/>
    <w:pPr>
      <w:spacing w:line="360" w:lineRule="auto"/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9B47D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B47D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9B47DC"/>
    <w:pPr>
      <w:keepNext/>
      <w:spacing w:before="240" w:after="60" w:line="240" w:lineRule="auto"/>
      <w:ind w:firstLine="0"/>
      <w:jc w:val="left"/>
      <w:outlineLvl w:val="2"/>
    </w:pPr>
    <w:rPr>
      <w:rFonts w:ascii="Arial" w:eastAsia="Times New Roman" w:hAnsi="Arial" w:cs="Times New Roman"/>
      <w:sz w:val="24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E6FF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qFormat/>
    <w:rsid w:val="009B47DC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sid w:val="009B47D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qFormat/>
    <w:rsid w:val="009B47DC"/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a3">
    <w:name w:val="Основной текст Знак"/>
    <w:basedOn w:val="a0"/>
    <w:link w:val="a4"/>
    <w:uiPriority w:val="1"/>
    <w:qFormat/>
    <w:rsid w:val="009B47DC"/>
    <w:rPr>
      <w:rFonts w:eastAsia="Times New Roman"/>
      <w:szCs w:val="28"/>
      <w:u w:val="single"/>
      <w:lang w:val="en-US"/>
    </w:rPr>
  </w:style>
  <w:style w:type="character" w:customStyle="1" w:styleId="a5">
    <w:name w:val="Верхний колонтитул Знак"/>
    <w:basedOn w:val="a0"/>
    <w:link w:val="a6"/>
    <w:uiPriority w:val="99"/>
    <w:semiHidden/>
    <w:qFormat/>
    <w:rsid w:val="001466C6"/>
  </w:style>
  <w:style w:type="character" w:customStyle="1" w:styleId="a7">
    <w:name w:val="Нижний колонтитул Знак"/>
    <w:basedOn w:val="a0"/>
    <w:link w:val="a8"/>
    <w:uiPriority w:val="99"/>
    <w:qFormat/>
    <w:rsid w:val="001466C6"/>
  </w:style>
  <w:style w:type="character" w:customStyle="1" w:styleId="a9">
    <w:name w:val="Текст выноски Знак"/>
    <w:basedOn w:val="a0"/>
    <w:link w:val="aa"/>
    <w:uiPriority w:val="99"/>
    <w:semiHidden/>
    <w:qFormat/>
    <w:rsid w:val="00E547A3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semiHidden/>
    <w:qFormat/>
    <w:rsid w:val="00EE6FF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b">
    <w:name w:val="Hyperlink"/>
    <w:basedOn w:val="a0"/>
    <w:uiPriority w:val="99"/>
    <w:semiHidden/>
    <w:unhideWhenUsed/>
    <w:rsid w:val="00EE6FF5"/>
    <w:rPr>
      <w:color w:val="0000FF"/>
      <w:u w:val="single"/>
    </w:rPr>
  </w:style>
  <w:style w:type="character" w:customStyle="1" w:styleId="NumberingSymbols">
    <w:name w:val="Numbering Symbols"/>
    <w:qFormat/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" w:hAnsi="Liberation Sans" w:cs="Noto Sans Devanagari"/>
      <w:szCs w:val="28"/>
    </w:rPr>
  </w:style>
  <w:style w:type="paragraph" w:styleId="a4">
    <w:name w:val="Body Text"/>
    <w:basedOn w:val="a"/>
    <w:link w:val="a3"/>
    <w:uiPriority w:val="1"/>
    <w:qFormat/>
    <w:rsid w:val="009B47DC"/>
    <w:pPr>
      <w:widowControl w:val="0"/>
      <w:spacing w:line="240" w:lineRule="auto"/>
      <w:ind w:left="100" w:hanging="360"/>
      <w:jc w:val="left"/>
    </w:pPr>
    <w:rPr>
      <w:rFonts w:eastAsia="Times New Roman"/>
      <w:szCs w:val="28"/>
      <w:u w:val="single"/>
      <w:lang w:val="en-US"/>
    </w:rPr>
  </w:style>
  <w:style w:type="paragraph" w:styleId="ac">
    <w:name w:val="List"/>
    <w:basedOn w:val="a4"/>
    <w:rPr>
      <w:rFonts w:cs="Noto Sans Devanagari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Noto Sans Devanagari"/>
    </w:rPr>
  </w:style>
  <w:style w:type="paragraph" w:styleId="ae">
    <w:name w:val="List Paragraph"/>
    <w:basedOn w:val="a"/>
    <w:uiPriority w:val="34"/>
    <w:qFormat/>
    <w:rsid w:val="009B47DC"/>
    <w:pPr>
      <w:ind w:left="720"/>
      <w:contextualSpacing/>
    </w:pPr>
  </w:style>
  <w:style w:type="paragraph" w:customStyle="1" w:styleId="HeaderandFooter">
    <w:name w:val="Header and Footer"/>
    <w:basedOn w:val="a"/>
    <w:qFormat/>
  </w:style>
  <w:style w:type="paragraph" w:styleId="a6">
    <w:name w:val="header"/>
    <w:basedOn w:val="a"/>
    <w:link w:val="a5"/>
    <w:uiPriority w:val="99"/>
    <w:semiHidden/>
    <w:unhideWhenUsed/>
    <w:rsid w:val="001466C6"/>
    <w:pPr>
      <w:tabs>
        <w:tab w:val="center" w:pos="4677"/>
        <w:tab w:val="right" w:pos="9355"/>
      </w:tabs>
      <w:spacing w:line="240" w:lineRule="auto"/>
    </w:pPr>
  </w:style>
  <w:style w:type="paragraph" w:styleId="a8">
    <w:name w:val="footer"/>
    <w:basedOn w:val="a"/>
    <w:link w:val="a7"/>
    <w:uiPriority w:val="99"/>
    <w:unhideWhenUsed/>
    <w:rsid w:val="001466C6"/>
    <w:pPr>
      <w:tabs>
        <w:tab w:val="center" w:pos="4677"/>
        <w:tab w:val="right" w:pos="9355"/>
      </w:tabs>
      <w:spacing w:line="240" w:lineRule="auto"/>
    </w:pPr>
  </w:style>
  <w:style w:type="paragraph" w:styleId="aa">
    <w:name w:val="Balloon Text"/>
    <w:basedOn w:val="a"/>
    <w:link w:val="a9"/>
    <w:uiPriority w:val="99"/>
    <w:semiHidden/>
    <w:unhideWhenUsed/>
    <w:qFormat/>
    <w:rsid w:val="00E547A3"/>
    <w:pPr>
      <w:spacing w:line="240" w:lineRule="auto"/>
    </w:pPr>
    <w:rPr>
      <w:rFonts w:ascii="Tahoma" w:hAnsi="Tahoma" w:cs="Tahoma"/>
      <w:sz w:val="16"/>
      <w:szCs w:val="16"/>
    </w:rPr>
  </w:style>
  <w:style w:type="paragraph" w:styleId="af">
    <w:name w:val="Normal (Web)"/>
    <w:basedOn w:val="a"/>
    <w:uiPriority w:val="99"/>
    <w:unhideWhenUsed/>
    <w:qFormat/>
    <w:rsid w:val="00643D7F"/>
    <w:pPr>
      <w:spacing w:beforeAutospacing="1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TableContents">
    <w:name w:val="Table Contents"/>
    <w:basedOn w:val="a"/>
    <w:qFormat/>
    <w:pPr>
      <w:widowControl w:val="0"/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537C8E-E3B4-4DF2-913D-136BF2940E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0</Pages>
  <Words>4028</Words>
  <Characters>22963</Characters>
  <Application>Microsoft Office Word</Application>
  <DocSecurity>0</DocSecurity>
  <Lines>191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6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устова Е.А.</dc:creator>
  <cp:keywords/>
  <dc:description/>
  <cp:lastModifiedBy>Administrator</cp:lastModifiedBy>
  <cp:revision>8</cp:revision>
  <dcterms:created xsi:type="dcterms:W3CDTF">2023-03-30T05:53:00Z</dcterms:created>
  <dcterms:modified xsi:type="dcterms:W3CDTF">2023-04-04T12:48:00Z</dcterms:modified>
  <dc:language>ru-RU</dc:language>
</cp:coreProperties>
</file>